
<file path=[Content_Types].xml><?xml version="1.0" encoding="utf-8"?>
<Types xmlns="http://schemas.openxmlformats.org/package/2006/content-types"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17.xml" ContentType="application/vnd.openxmlformats-officedocument.drawingml.diagramData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quickStyle17.xml" ContentType="application/vnd.openxmlformats-officedocument.drawingml.diagramStyle+xml"/>
  <Override PartName="/ppt/diagrams/drawing18.xml" ContentType="application/vnd.ms-office.drawingml.diagramDrawing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17.xml" ContentType="application/vnd.openxmlformats-officedocument.drawingml.diagramLayout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drawing14.xml" ContentType="application/vnd.ms-office.drawingml.diagramDrawing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rawing7.xml" ContentType="application/vnd.ms-office.drawingml.diagramDrawing+xml"/>
  <Override PartName="/ppt/diagrams/layout13.xml" ContentType="application/vnd.openxmlformats-officedocument.drawingml.diagramLayout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diagrams/colors16.xml" ContentType="application/vnd.openxmlformats-officedocument.drawingml.diagramColors+xml"/>
  <Override PartName="/ppt/diagrams/data18.xml" ContentType="application/vnd.openxmlformats-officedocument.drawingml.diagramData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diagrams/drawing3.xml" ContentType="application/vnd.ms-office.drawingml.diagramDrawing+xml"/>
  <Default Extension="png" ContentType="image/png"/>
  <Override PartName="/ppt/diagrams/colors12.xml" ContentType="application/vnd.openxmlformats-officedocument.drawingml.diagramColors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Default Extension="emf" ContentType="image/x-emf"/>
  <Override PartName="/ppt/diagrams/drawing19.xml" ContentType="application/vnd.ms-office.drawingml.diagramDrawing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diagrams/quickStyle16.xml" ContentType="application/vnd.openxmlformats-officedocument.drawingml.diagramStyle+xml"/>
  <Override PartName="/ppt/diagrams/drawing17.xml" ContentType="application/vnd.ms-office.drawingml.diagramDrawing+xml"/>
  <Override PartName="/ppt/diagrams/quickStyle18.xml" ContentType="application/vnd.openxmlformats-officedocument.drawingml.diagramStyl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drawing15.xml" ContentType="application/vnd.ms-office.drawingml.diagramDrawing+xml"/>
  <Override PartName="/ppt/diagrams/layout18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diagrams/quickStyle12.xml" ContentType="application/vnd.openxmlformats-officedocument.drawingml.diagramStyle+xml"/>
  <Override PartName="/ppt/diagrams/drawing13.xml" ContentType="application/vnd.ms-office.drawingml.diagramDrawing+xml"/>
  <Default Extension="vml" ContentType="application/vnd.openxmlformats-officedocument.vmlDrawing"/>
  <Override PartName="/ppt/diagrams/layout16.xml" ContentType="application/vnd.openxmlformats-officedocument.drawingml.diagramLayout+xml"/>
  <Override PartName="/ppt/diagrams/colors19.xml" ContentType="application/vnd.openxmlformats-officedocument.drawingml.diagramColors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diagrams/layout14.xml" ContentType="application/vnd.openxmlformats-officedocument.drawingml.diagramLayout+xml"/>
  <Override PartName="/ppt/diagrams/colors17.xml" ContentType="application/vnd.openxmlformats-officedocument.drawingml.diagramColors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ppt/diagrams/data19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diagrams/data15.xml" ContentType="application/vnd.openxmlformats-officedocument.drawingml.diagramData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diagrams/data11.xml" ContentType="application/vnd.openxmlformats-officedocument.drawingml.diagramData+xml"/>
  <Override PartName="/ppt/diagrams/quickStyle19.xml" ContentType="application/vnd.openxmlformats-officedocument.drawingml.diagramStyle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drawing16.xml" ContentType="application/vnd.ms-office.drawingml.diagramDrawing+xml"/>
  <Override PartName="/ppt/diagrams/layout19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diagrams/layout15.xml" ContentType="application/vnd.openxmlformats-officedocument.drawingml.diagramLayout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diagrams/colors18.xml" ContentType="application/vnd.openxmlformats-officedocument.drawingml.diagramColor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diagrams/data16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colors10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6" r:id="rId2"/>
    <p:sldId id="258" r:id="rId3"/>
    <p:sldId id="260" r:id="rId4"/>
    <p:sldId id="261" r:id="rId5"/>
    <p:sldId id="267" r:id="rId6"/>
    <p:sldId id="262" r:id="rId7"/>
    <p:sldId id="270" r:id="rId8"/>
    <p:sldId id="263" r:id="rId9"/>
    <p:sldId id="264" r:id="rId10"/>
    <p:sldId id="265" r:id="rId11"/>
    <p:sldId id="266" r:id="rId12"/>
    <p:sldId id="272" r:id="rId13"/>
    <p:sldId id="274" r:id="rId14"/>
    <p:sldId id="276" r:id="rId15"/>
    <p:sldId id="277" r:id="rId16"/>
    <p:sldId id="278" r:id="rId17"/>
    <p:sldId id="280" r:id="rId18"/>
    <p:sldId id="281" r:id="rId19"/>
    <p:sldId id="282" r:id="rId20"/>
    <p:sldId id="283" r:id="rId21"/>
    <p:sldId id="275" r:id="rId22"/>
    <p:sldId id="284" r:id="rId23"/>
    <p:sldId id="287" r:id="rId24"/>
    <p:sldId id="290" r:id="rId25"/>
    <p:sldId id="288" r:id="rId26"/>
    <p:sldId id="289" r:id="rId2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70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_rels/data16.xml.rels><?xml version="1.0" encoding="UTF-8" standalone="yes"?>
<Relationships xmlns="http://schemas.openxmlformats.org/package/2006/relationships"><Relationship Id="rId1" Type="http://schemas.openxmlformats.org/officeDocument/2006/relationships/hyperlink" Target="http://www.dart.zju.edu.cn/mashup/sMash.html" TargetMode="External"/></Relationships>
</file>

<file path=ppt/diagrams/_rels/drawing16.xml.rels><?xml version="1.0" encoding="UTF-8" standalone="yes"?>
<Relationships xmlns="http://schemas.openxmlformats.org/package/2006/relationships"><Relationship Id="rId1" Type="http://schemas.openxmlformats.org/officeDocument/2006/relationships/hyperlink" Target="http://www.dart.zju.edu.cn/mashup/sMash.html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EDFBEBA-289B-4ED8-AF3C-89A3CF38EA06}" type="doc">
      <dgm:prSet loTypeId="urn:microsoft.com/office/officeart/2005/8/layout/vList3" loCatId="list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DEFFD73-E1BB-462A-ACEA-EC94892FF845}">
      <dgm:prSet/>
      <dgm:spPr/>
      <dgm:t>
        <a:bodyPr/>
        <a:lstStyle/>
        <a:p>
          <a:pPr rtl="0"/>
          <a:r>
            <a:rPr lang="en-US" dirty="0" err="1" smtClean="0"/>
            <a:t>Mashup</a:t>
          </a:r>
          <a:r>
            <a:rPr lang="en-US" dirty="0" smtClean="0"/>
            <a:t> Introduction</a:t>
          </a:r>
          <a:endParaRPr lang="en-US" dirty="0"/>
        </a:p>
      </dgm:t>
    </dgm:pt>
    <dgm:pt modelId="{EC065CF6-8765-4E2B-9BD0-35E4939974CA}" type="parTrans" cxnId="{12CCFC0F-0915-4B8F-B750-88FC94E7183A}">
      <dgm:prSet/>
      <dgm:spPr/>
      <dgm:t>
        <a:bodyPr/>
        <a:lstStyle/>
        <a:p>
          <a:endParaRPr lang="zh-CN" altLang="en-US"/>
        </a:p>
      </dgm:t>
    </dgm:pt>
    <dgm:pt modelId="{C3E087D8-E08F-47B5-AD9A-04FF204FD409}" type="sibTrans" cxnId="{12CCFC0F-0915-4B8F-B750-88FC94E7183A}">
      <dgm:prSet/>
      <dgm:spPr/>
      <dgm:t>
        <a:bodyPr/>
        <a:lstStyle/>
        <a:p>
          <a:endParaRPr lang="zh-CN" altLang="en-US"/>
        </a:p>
      </dgm:t>
    </dgm:pt>
    <dgm:pt modelId="{99A35CAE-DD39-4D27-9822-6C55FCD45286}">
      <dgm:prSet/>
      <dgm:spPr/>
      <dgm:t>
        <a:bodyPr/>
        <a:lstStyle/>
        <a:p>
          <a:pPr rtl="0"/>
          <a:r>
            <a:rPr lang="en-US" dirty="0" smtClean="0"/>
            <a:t>Related Work/System</a:t>
          </a:r>
          <a:endParaRPr lang="en-US" dirty="0"/>
        </a:p>
      </dgm:t>
    </dgm:pt>
    <dgm:pt modelId="{18E706DC-E5D4-4E08-84A6-94EEC6432579}" type="parTrans" cxnId="{BC3FFA35-AB7D-4D03-B4FD-2096FC7C306D}">
      <dgm:prSet/>
      <dgm:spPr/>
      <dgm:t>
        <a:bodyPr/>
        <a:lstStyle/>
        <a:p>
          <a:endParaRPr lang="zh-CN" altLang="en-US"/>
        </a:p>
      </dgm:t>
    </dgm:pt>
    <dgm:pt modelId="{F8917204-A170-476C-BC4E-CF213ECCB18E}" type="sibTrans" cxnId="{BC3FFA35-AB7D-4D03-B4FD-2096FC7C306D}">
      <dgm:prSet/>
      <dgm:spPr/>
      <dgm:t>
        <a:bodyPr/>
        <a:lstStyle/>
        <a:p>
          <a:endParaRPr lang="zh-CN" altLang="en-US"/>
        </a:p>
      </dgm:t>
    </dgm:pt>
    <dgm:pt modelId="{1858497B-3C4C-4A61-B28B-5F779721CC02}">
      <dgm:prSet/>
      <dgm:spPr/>
      <dgm:t>
        <a:bodyPr/>
        <a:lstStyle/>
        <a:p>
          <a:pPr rtl="0"/>
          <a:r>
            <a:rPr lang="en-US" altLang="zh-CN" dirty="0" err="1" smtClean="0"/>
            <a:t>sMash</a:t>
          </a:r>
          <a:endParaRPr lang="en-US" dirty="0"/>
        </a:p>
      </dgm:t>
    </dgm:pt>
    <dgm:pt modelId="{5DC1F636-8CBA-415D-BC1A-D5ED7811E287}" type="parTrans" cxnId="{4093FD12-C2C9-49CD-9B64-E8DA0BDC0BA0}">
      <dgm:prSet/>
      <dgm:spPr/>
      <dgm:t>
        <a:bodyPr/>
        <a:lstStyle/>
        <a:p>
          <a:endParaRPr lang="zh-CN" altLang="en-US"/>
        </a:p>
      </dgm:t>
    </dgm:pt>
    <dgm:pt modelId="{1B2F6F4D-AA6E-49A2-B81A-797CAC1109D0}" type="sibTrans" cxnId="{4093FD12-C2C9-49CD-9B64-E8DA0BDC0BA0}">
      <dgm:prSet/>
      <dgm:spPr/>
      <dgm:t>
        <a:bodyPr/>
        <a:lstStyle/>
        <a:p>
          <a:endParaRPr lang="zh-CN" altLang="en-US"/>
        </a:p>
      </dgm:t>
    </dgm:pt>
    <dgm:pt modelId="{AAFDE27D-14E2-4757-BF89-F996B066BC24}">
      <dgm:prSet/>
      <dgm:spPr/>
      <dgm:t>
        <a:bodyPr/>
        <a:lstStyle/>
        <a:p>
          <a:pPr rtl="0"/>
          <a:r>
            <a:rPr lang="en-US" dirty="0" smtClean="0"/>
            <a:t>De</a:t>
          </a:r>
          <a:r>
            <a:rPr lang="en-US" altLang="zh-CN" dirty="0" smtClean="0"/>
            <a:t>mo Show</a:t>
          </a:r>
          <a:endParaRPr lang="en-US" dirty="0"/>
        </a:p>
      </dgm:t>
    </dgm:pt>
    <dgm:pt modelId="{8E2689D4-4B1A-4DAA-A74A-E41AB91644EF}" type="parTrans" cxnId="{6403E8DA-583D-443D-844A-2B35A0ABA8F0}">
      <dgm:prSet/>
      <dgm:spPr/>
    </dgm:pt>
    <dgm:pt modelId="{10AE0711-EFB3-481D-AB79-9277DB2DFACE}" type="sibTrans" cxnId="{6403E8DA-583D-443D-844A-2B35A0ABA8F0}">
      <dgm:prSet/>
      <dgm:spPr/>
    </dgm:pt>
    <dgm:pt modelId="{10BA27A8-052D-44AE-8E3D-A1F0C65A2D8A}" type="pres">
      <dgm:prSet presAssocID="{4EDFBEBA-289B-4ED8-AF3C-89A3CF38EA06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71C6019-F5D8-4823-B28B-6C90BAC18C01}" type="pres">
      <dgm:prSet presAssocID="{BDEFFD73-E1BB-462A-ACEA-EC94892FF845}" presName="composite" presStyleCnt="0"/>
      <dgm:spPr/>
    </dgm:pt>
    <dgm:pt modelId="{2439EC72-BFBF-4B94-9553-83FA008B9C8E}" type="pres">
      <dgm:prSet presAssocID="{BDEFFD73-E1BB-462A-ACEA-EC94892FF845}" presName="imgShp" presStyleLbl="fgImgPlace1" presStyleIdx="0" presStyleCnt="4"/>
      <dgm:spPr/>
    </dgm:pt>
    <dgm:pt modelId="{506CBC3C-8FB0-4B92-AB72-CA29E11A22B4}" type="pres">
      <dgm:prSet presAssocID="{BDEFFD73-E1BB-462A-ACEA-EC94892FF845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C0EED6-9AF3-4425-9A47-5500EF277394}" type="pres">
      <dgm:prSet presAssocID="{C3E087D8-E08F-47B5-AD9A-04FF204FD409}" presName="spacing" presStyleCnt="0"/>
      <dgm:spPr/>
    </dgm:pt>
    <dgm:pt modelId="{5DF71CAB-0374-4E7E-B787-B8E8D76D4E59}" type="pres">
      <dgm:prSet presAssocID="{99A35CAE-DD39-4D27-9822-6C55FCD45286}" presName="composite" presStyleCnt="0"/>
      <dgm:spPr/>
    </dgm:pt>
    <dgm:pt modelId="{678491FA-3544-4847-8607-E7FC100C27C5}" type="pres">
      <dgm:prSet presAssocID="{99A35CAE-DD39-4D27-9822-6C55FCD45286}" presName="imgShp" presStyleLbl="fgImgPlace1" presStyleIdx="1" presStyleCnt="4"/>
      <dgm:spPr/>
      <dgm:t>
        <a:bodyPr/>
        <a:lstStyle/>
        <a:p>
          <a:endParaRPr lang="zh-CN" altLang="en-US"/>
        </a:p>
      </dgm:t>
    </dgm:pt>
    <dgm:pt modelId="{81BD4046-D7C8-43EC-B01C-57E71CEF132C}" type="pres">
      <dgm:prSet presAssocID="{99A35CAE-DD39-4D27-9822-6C55FCD45286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2DB1BB-0DE3-4BF2-9DDD-1FB162DD94AE}" type="pres">
      <dgm:prSet presAssocID="{F8917204-A170-476C-BC4E-CF213ECCB18E}" presName="spacing" presStyleCnt="0"/>
      <dgm:spPr/>
    </dgm:pt>
    <dgm:pt modelId="{0F697835-4BDD-4360-B583-962F7ECE8F01}" type="pres">
      <dgm:prSet presAssocID="{1858497B-3C4C-4A61-B28B-5F779721CC02}" presName="composite" presStyleCnt="0"/>
      <dgm:spPr/>
    </dgm:pt>
    <dgm:pt modelId="{FE79319F-A289-49AB-9FAC-DBFBA30C7635}" type="pres">
      <dgm:prSet presAssocID="{1858497B-3C4C-4A61-B28B-5F779721CC02}" presName="imgShp" presStyleLbl="fgImgPlace1" presStyleIdx="2" presStyleCnt="4"/>
      <dgm:spPr/>
      <dgm:t>
        <a:bodyPr/>
        <a:lstStyle/>
        <a:p>
          <a:endParaRPr lang="zh-CN" altLang="en-US"/>
        </a:p>
      </dgm:t>
    </dgm:pt>
    <dgm:pt modelId="{A7BFE524-202C-4391-A7DE-766F7F3AF8D2}" type="pres">
      <dgm:prSet presAssocID="{1858497B-3C4C-4A61-B28B-5F779721CC02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D1FFE0-444E-4E19-BDCD-3C48568A6BA3}" type="pres">
      <dgm:prSet presAssocID="{1B2F6F4D-AA6E-49A2-B81A-797CAC1109D0}" presName="spacing" presStyleCnt="0"/>
      <dgm:spPr/>
    </dgm:pt>
    <dgm:pt modelId="{7554CB84-3EA9-402E-ABC6-55B84E9AD59E}" type="pres">
      <dgm:prSet presAssocID="{AAFDE27D-14E2-4757-BF89-F996B066BC24}" presName="composite" presStyleCnt="0"/>
      <dgm:spPr/>
    </dgm:pt>
    <dgm:pt modelId="{30801F84-C959-4AAC-8159-AC6933C1830D}" type="pres">
      <dgm:prSet presAssocID="{AAFDE27D-14E2-4757-BF89-F996B066BC24}" presName="imgShp" presStyleLbl="fgImgPlace1" presStyleIdx="3" presStyleCnt="4"/>
      <dgm:spPr/>
    </dgm:pt>
    <dgm:pt modelId="{3FBBAE05-AA3C-45FF-8A27-2230D3A5C410}" type="pres">
      <dgm:prSet presAssocID="{AAFDE27D-14E2-4757-BF89-F996B066BC24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C3FFA35-AB7D-4D03-B4FD-2096FC7C306D}" srcId="{4EDFBEBA-289B-4ED8-AF3C-89A3CF38EA06}" destId="{99A35CAE-DD39-4D27-9822-6C55FCD45286}" srcOrd="1" destOrd="0" parTransId="{18E706DC-E5D4-4E08-84A6-94EEC6432579}" sibTransId="{F8917204-A170-476C-BC4E-CF213ECCB18E}"/>
    <dgm:cxn modelId="{82C9431D-956C-4DE8-9FAB-B4CCA1B44CEE}" type="presOf" srcId="{99A35CAE-DD39-4D27-9822-6C55FCD45286}" destId="{81BD4046-D7C8-43EC-B01C-57E71CEF132C}" srcOrd="0" destOrd="0" presId="urn:microsoft.com/office/officeart/2005/8/layout/vList3"/>
    <dgm:cxn modelId="{6403E8DA-583D-443D-844A-2B35A0ABA8F0}" srcId="{4EDFBEBA-289B-4ED8-AF3C-89A3CF38EA06}" destId="{AAFDE27D-14E2-4757-BF89-F996B066BC24}" srcOrd="3" destOrd="0" parTransId="{8E2689D4-4B1A-4DAA-A74A-E41AB91644EF}" sibTransId="{10AE0711-EFB3-481D-AB79-9277DB2DFACE}"/>
    <dgm:cxn modelId="{4093FD12-C2C9-49CD-9B64-E8DA0BDC0BA0}" srcId="{4EDFBEBA-289B-4ED8-AF3C-89A3CF38EA06}" destId="{1858497B-3C4C-4A61-B28B-5F779721CC02}" srcOrd="2" destOrd="0" parTransId="{5DC1F636-8CBA-415D-BC1A-D5ED7811E287}" sibTransId="{1B2F6F4D-AA6E-49A2-B81A-797CAC1109D0}"/>
    <dgm:cxn modelId="{12CCFC0F-0915-4B8F-B750-88FC94E7183A}" srcId="{4EDFBEBA-289B-4ED8-AF3C-89A3CF38EA06}" destId="{BDEFFD73-E1BB-462A-ACEA-EC94892FF845}" srcOrd="0" destOrd="0" parTransId="{EC065CF6-8765-4E2B-9BD0-35E4939974CA}" sibTransId="{C3E087D8-E08F-47B5-AD9A-04FF204FD409}"/>
    <dgm:cxn modelId="{2E782E81-B26E-49F9-B8B8-B04FAEC3B69F}" type="presOf" srcId="{1858497B-3C4C-4A61-B28B-5F779721CC02}" destId="{A7BFE524-202C-4391-A7DE-766F7F3AF8D2}" srcOrd="0" destOrd="0" presId="urn:microsoft.com/office/officeart/2005/8/layout/vList3"/>
    <dgm:cxn modelId="{C0B58FE0-6F48-4A88-B19E-C01A74FCB911}" type="presOf" srcId="{AAFDE27D-14E2-4757-BF89-F996B066BC24}" destId="{3FBBAE05-AA3C-45FF-8A27-2230D3A5C410}" srcOrd="0" destOrd="0" presId="urn:microsoft.com/office/officeart/2005/8/layout/vList3"/>
    <dgm:cxn modelId="{C510D6A7-AB98-455D-A3BE-1B13D4A4E4E1}" type="presOf" srcId="{BDEFFD73-E1BB-462A-ACEA-EC94892FF845}" destId="{506CBC3C-8FB0-4B92-AB72-CA29E11A22B4}" srcOrd="0" destOrd="0" presId="urn:microsoft.com/office/officeart/2005/8/layout/vList3"/>
    <dgm:cxn modelId="{89D18670-DAD1-4C3D-B055-9767CAA0595F}" type="presOf" srcId="{4EDFBEBA-289B-4ED8-AF3C-89A3CF38EA06}" destId="{10BA27A8-052D-44AE-8E3D-A1F0C65A2D8A}" srcOrd="0" destOrd="0" presId="urn:microsoft.com/office/officeart/2005/8/layout/vList3"/>
    <dgm:cxn modelId="{01A3062D-3A7F-4FC9-A090-BC73B49F62BB}" type="presParOf" srcId="{10BA27A8-052D-44AE-8E3D-A1F0C65A2D8A}" destId="{671C6019-F5D8-4823-B28B-6C90BAC18C01}" srcOrd="0" destOrd="0" presId="urn:microsoft.com/office/officeart/2005/8/layout/vList3"/>
    <dgm:cxn modelId="{343E8E0A-AC41-4E95-89F3-12BA0AF57C76}" type="presParOf" srcId="{671C6019-F5D8-4823-B28B-6C90BAC18C01}" destId="{2439EC72-BFBF-4B94-9553-83FA008B9C8E}" srcOrd="0" destOrd="0" presId="urn:microsoft.com/office/officeart/2005/8/layout/vList3"/>
    <dgm:cxn modelId="{DE29AD9D-C301-4571-AC15-4B052D91CD48}" type="presParOf" srcId="{671C6019-F5D8-4823-B28B-6C90BAC18C01}" destId="{506CBC3C-8FB0-4B92-AB72-CA29E11A22B4}" srcOrd="1" destOrd="0" presId="urn:microsoft.com/office/officeart/2005/8/layout/vList3"/>
    <dgm:cxn modelId="{1206C125-4FB4-49B1-AB23-4B7C809A84C8}" type="presParOf" srcId="{10BA27A8-052D-44AE-8E3D-A1F0C65A2D8A}" destId="{97C0EED6-9AF3-4425-9A47-5500EF277394}" srcOrd="1" destOrd="0" presId="urn:microsoft.com/office/officeart/2005/8/layout/vList3"/>
    <dgm:cxn modelId="{3078750A-BC77-4A91-8EA5-F31252A8CAC3}" type="presParOf" srcId="{10BA27A8-052D-44AE-8E3D-A1F0C65A2D8A}" destId="{5DF71CAB-0374-4E7E-B787-B8E8D76D4E59}" srcOrd="2" destOrd="0" presId="urn:microsoft.com/office/officeart/2005/8/layout/vList3"/>
    <dgm:cxn modelId="{6146CE7A-CCD4-4A49-8229-6725262398CA}" type="presParOf" srcId="{5DF71CAB-0374-4E7E-B787-B8E8D76D4E59}" destId="{678491FA-3544-4847-8607-E7FC100C27C5}" srcOrd="0" destOrd="0" presId="urn:microsoft.com/office/officeart/2005/8/layout/vList3"/>
    <dgm:cxn modelId="{32DCE28F-AD34-4B57-AF0B-E95A1927A6D5}" type="presParOf" srcId="{5DF71CAB-0374-4E7E-B787-B8E8D76D4E59}" destId="{81BD4046-D7C8-43EC-B01C-57E71CEF132C}" srcOrd="1" destOrd="0" presId="urn:microsoft.com/office/officeart/2005/8/layout/vList3"/>
    <dgm:cxn modelId="{A87A5D6B-0AEF-41FA-AD86-5AA33FA24F8E}" type="presParOf" srcId="{10BA27A8-052D-44AE-8E3D-A1F0C65A2D8A}" destId="{4B2DB1BB-0DE3-4BF2-9DDD-1FB162DD94AE}" srcOrd="3" destOrd="0" presId="urn:microsoft.com/office/officeart/2005/8/layout/vList3"/>
    <dgm:cxn modelId="{E9BA1977-0CA2-4B54-9F81-79FE30BF0506}" type="presParOf" srcId="{10BA27A8-052D-44AE-8E3D-A1F0C65A2D8A}" destId="{0F697835-4BDD-4360-B583-962F7ECE8F01}" srcOrd="4" destOrd="0" presId="urn:microsoft.com/office/officeart/2005/8/layout/vList3"/>
    <dgm:cxn modelId="{4084B5CE-9AA8-4F0A-96D7-D5FF1DB8248B}" type="presParOf" srcId="{0F697835-4BDD-4360-B583-962F7ECE8F01}" destId="{FE79319F-A289-49AB-9FAC-DBFBA30C7635}" srcOrd="0" destOrd="0" presId="urn:microsoft.com/office/officeart/2005/8/layout/vList3"/>
    <dgm:cxn modelId="{CBD76A13-49FD-4D6A-93D5-1B01AC2F6097}" type="presParOf" srcId="{0F697835-4BDD-4360-B583-962F7ECE8F01}" destId="{A7BFE524-202C-4391-A7DE-766F7F3AF8D2}" srcOrd="1" destOrd="0" presId="urn:microsoft.com/office/officeart/2005/8/layout/vList3"/>
    <dgm:cxn modelId="{11C88292-BC45-4544-8E0D-30A985C766AA}" type="presParOf" srcId="{10BA27A8-052D-44AE-8E3D-A1F0C65A2D8A}" destId="{35D1FFE0-444E-4E19-BDCD-3C48568A6BA3}" srcOrd="5" destOrd="0" presId="urn:microsoft.com/office/officeart/2005/8/layout/vList3"/>
    <dgm:cxn modelId="{DE12C520-7F2C-4A76-A42D-CC1E337FF9AF}" type="presParOf" srcId="{10BA27A8-052D-44AE-8E3D-A1F0C65A2D8A}" destId="{7554CB84-3EA9-402E-ABC6-55B84E9AD59E}" srcOrd="6" destOrd="0" presId="urn:microsoft.com/office/officeart/2005/8/layout/vList3"/>
    <dgm:cxn modelId="{E6D0346E-776C-444C-9BAC-A9BA935111CB}" type="presParOf" srcId="{7554CB84-3EA9-402E-ABC6-55B84E9AD59E}" destId="{30801F84-C959-4AAC-8159-AC6933C1830D}" srcOrd="0" destOrd="0" presId="urn:microsoft.com/office/officeart/2005/8/layout/vList3"/>
    <dgm:cxn modelId="{2F67558E-24E9-4168-928E-9E3A8468C66C}" type="presParOf" srcId="{7554CB84-3EA9-402E-ABC6-55B84E9AD59E}" destId="{3FBBAE05-AA3C-45FF-8A27-2230D3A5C410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3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8FD08E3-73E0-4A25-864C-CFC7C3E09E80}" type="presOf" srcId="{7ACEA697-8DC8-440B-A538-21CD3FC4DCA1}" destId="{B24FD5BF-8E89-480C-BB6B-E6548DF467FB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C84BCAB1-E896-476A-A45E-22C45A383E6C}" type="presOf" srcId="{66FE266E-49F6-405D-9FC6-8BDE65B3D875}" destId="{EA406544-1523-467D-B898-011AD37E9DE0}" srcOrd="0" destOrd="0" presId="urn:microsoft.com/office/officeart/2005/8/layout/vList2"/>
    <dgm:cxn modelId="{2596F999-5CDF-465C-A33D-A59C60A440FC}" type="presParOf" srcId="{EA406544-1523-467D-B898-011AD37E9DE0}" destId="{B24FD5BF-8E89-480C-BB6B-E6548DF467F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EF42C65C-F021-4D2C-8C65-E402A45046F7}" type="doc">
      <dgm:prSet loTypeId="urn:microsoft.com/office/officeart/2005/8/layout/vList2" loCatId="list" qsTypeId="urn:microsoft.com/office/officeart/2005/8/quickstyle/3d4" qsCatId="3D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B94420CD-2CC6-4E9D-978C-1E7BAE9FE90F}" type="pres">
      <dgm:prSet presAssocID="{EF42C65C-F021-4D2C-8C65-E402A45046F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90608AF-65D9-433C-9507-6227A5272A20}" type="presOf" srcId="{EF42C65C-F021-4D2C-8C65-E402A45046F7}" destId="{B94420CD-2CC6-4E9D-978C-1E7BAE9FE90F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F681D74-F41B-4984-901F-FF2DDC2C9188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6FF278-D73E-4158-B0FA-4DBE88E57980}">
      <dgm:prSet/>
      <dgm:spPr/>
      <dgm:t>
        <a:bodyPr/>
        <a:lstStyle/>
        <a:p>
          <a:pPr rtl="0"/>
          <a:r>
            <a:rPr lang="en-US" altLang="zh-CN" dirty="0" err="1" smtClean="0"/>
            <a:t>sMash</a:t>
          </a:r>
          <a:r>
            <a:rPr lang="en-US" altLang="zh-CN" dirty="0" smtClean="0"/>
            <a:t>: Semantic-based </a:t>
          </a:r>
          <a:r>
            <a:rPr lang="en-US" altLang="zh-CN" dirty="0" err="1" smtClean="0"/>
            <a:t>Mashup</a:t>
          </a:r>
          <a:r>
            <a:rPr lang="en-US" altLang="zh-CN" dirty="0" smtClean="0"/>
            <a:t> System</a:t>
          </a:r>
          <a:endParaRPr lang="zh-CN" dirty="0"/>
        </a:p>
      </dgm:t>
    </dgm:pt>
    <dgm:pt modelId="{81DB7B81-FCB8-4506-8D08-7A240411909E}" type="sib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0870A7D0-BD95-4FD4-A22F-4A6B77AA23A0}" type="par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D38D263B-56E4-4BEA-AAFD-434DE6B4FE72}" type="pres">
      <dgm:prSet presAssocID="{BF681D74-F41B-4984-901F-FF2DDC2C918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F3FD78-5EAA-4183-8552-F70D7F968D02}" type="pres">
      <dgm:prSet presAssocID="{476FF278-D73E-4158-B0FA-4DBE88E5798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2E3E918-8D56-40FC-B9FF-3DE1CDCE2893}" srcId="{BF681D74-F41B-4984-901F-FF2DDC2C9188}" destId="{476FF278-D73E-4158-B0FA-4DBE88E57980}" srcOrd="0" destOrd="0" parTransId="{0870A7D0-BD95-4FD4-A22F-4A6B77AA23A0}" sibTransId="{81DB7B81-FCB8-4506-8D08-7A240411909E}"/>
    <dgm:cxn modelId="{1F957D47-C7C0-4314-B806-99543AB4ED13}" type="presOf" srcId="{BF681D74-F41B-4984-901F-FF2DDC2C9188}" destId="{D38D263B-56E4-4BEA-AAFD-434DE6B4FE72}" srcOrd="0" destOrd="0" presId="urn:microsoft.com/office/officeart/2005/8/layout/vList2"/>
    <dgm:cxn modelId="{ECDDC11A-AD8D-4306-85A5-094525BD33A8}" type="presOf" srcId="{476FF278-D73E-4158-B0FA-4DBE88E57980}" destId="{B9F3FD78-5EAA-4183-8552-F70D7F968D02}" srcOrd="0" destOrd="0" presId="urn:microsoft.com/office/officeart/2005/8/layout/vList2"/>
    <dgm:cxn modelId="{E2FFF21E-BD6D-4596-B9AB-4DD8D1D413FD}" type="presParOf" srcId="{D38D263B-56E4-4BEA-AAFD-434DE6B4FE72}" destId="{B9F3FD78-5EAA-4183-8552-F70D7F968D0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13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2621724-EAFF-4E7A-AB8C-666A8646DB50}" type="presOf" srcId="{66FE266E-49F6-405D-9FC6-8BDE65B3D875}" destId="{EA406544-1523-467D-B898-011AD37E9DE0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AB1172A3-3C80-40E3-93EF-BDCBF9099CF3}" type="presOf" srcId="{7ACEA697-8DC8-440B-A538-21CD3FC4DCA1}" destId="{B24FD5BF-8E89-480C-BB6B-E6548DF467FB}" srcOrd="0" destOrd="0" presId="urn:microsoft.com/office/officeart/2005/8/layout/vList2"/>
    <dgm:cxn modelId="{2678C39C-4216-4F67-911D-117DEBC903B8}" type="presParOf" srcId="{EA406544-1523-467D-B898-011AD37E9DE0}" destId="{B24FD5BF-8E89-480C-BB6B-E6548DF467F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9C821558-060E-4C02-B3F8-BE820B548C66}" type="doc">
      <dgm:prSet loTypeId="urn:microsoft.com/office/officeart/2005/8/layout/vList3" loCatId="list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BF4225C-A26D-4C85-A903-FC1B2693246A}">
      <dgm:prSet/>
      <dgm:spPr/>
      <dgm:t>
        <a:bodyPr/>
        <a:lstStyle/>
        <a:p>
          <a:pPr algn="l" rtl="0"/>
          <a:r>
            <a:rPr lang="en-US" altLang="zh-CN" dirty="0" smtClean="0"/>
            <a:t>how to help novice users master data APIs and relationships amongst them easily;</a:t>
          </a:r>
          <a:endParaRPr lang="zh-CN" dirty="0"/>
        </a:p>
      </dgm:t>
    </dgm:pt>
    <dgm:pt modelId="{16839446-BF16-48B7-92E9-5D47F3566BC2}" type="parTrans" cxnId="{957012BF-509B-4D5E-B15B-03C2ABB9B9BF}">
      <dgm:prSet/>
      <dgm:spPr/>
      <dgm:t>
        <a:bodyPr/>
        <a:lstStyle/>
        <a:p>
          <a:endParaRPr lang="zh-CN" altLang="en-US"/>
        </a:p>
      </dgm:t>
    </dgm:pt>
    <dgm:pt modelId="{1B59EA92-3A8D-4759-AF7B-1CFC9662155C}" type="sibTrans" cxnId="{957012BF-509B-4D5E-B15B-03C2ABB9B9BF}">
      <dgm:prSet/>
      <dgm:spPr/>
      <dgm:t>
        <a:bodyPr/>
        <a:lstStyle/>
        <a:p>
          <a:endParaRPr lang="zh-CN" altLang="en-US"/>
        </a:p>
      </dgm:t>
    </dgm:pt>
    <dgm:pt modelId="{334A9F68-8F73-47FA-A6C6-5B1F61E2433E}">
      <dgm:prSet/>
      <dgm:spPr/>
      <dgm:t>
        <a:bodyPr/>
        <a:lstStyle/>
        <a:p>
          <a:pPr algn="l" rtl="0"/>
          <a:r>
            <a:rPr lang="en-US" altLang="zh-CN" dirty="0" smtClean="0"/>
            <a:t>how to inspire various users to build more amazing Web data </a:t>
          </a:r>
          <a:r>
            <a:rPr lang="en-US" altLang="zh-CN" dirty="0" err="1" smtClean="0"/>
            <a:t>mashups</a:t>
          </a:r>
          <a:endParaRPr lang="en-US" dirty="0"/>
        </a:p>
      </dgm:t>
    </dgm:pt>
    <dgm:pt modelId="{4A4F89E8-3839-4F95-A16D-ECAFE57A0432}" type="parTrans" cxnId="{88F0194E-DA3C-4E3A-99E6-46D5F38969B7}">
      <dgm:prSet/>
      <dgm:spPr/>
      <dgm:t>
        <a:bodyPr/>
        <a:lstStyle/>
        <a:p>
          <a:endParaRPr lang="zh-CN" altLang="en-US"/>
        </a:p>
      </dgm:t>
    </dgm:pt>
    <dgm:pt modelId="{9B833913-B53E-463D-8D04-C305D95A5C91}" type="sibTrans" cxnId="{88F0194E-DA3C-4E3A-99E6-46D5F38969B7}">
      <dgm:prSet/>
      <dgm:spPr/>
      <dgm:t>
        <a:bodyPr/>
        <a:lstStyle/>
        <a:p>
          <a:endParaRPr lang="zh-CN" altLang="en-US"/>
        </a:p>
      </dgm:t>
    </dgm:pt>
    <dgm:pt modelId="{60ACDAEE-8628-481B-86BC-EFE97F7EF41D}" type="pres">
      <dgm:prSet presAssocID="{9C821558-060E-4C02-B3F8-BE820B548C66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D6784B0-A221-426E-B0F1-F7C9BE91F349}" type="pres">
      <dgm:prSet presAssocID="{DBF4225C-A26D-4C85-A903-FC1B2693246A}" presName="composite" presStyleCnt="0"/>
      <dgm:spPr/>
    </dgm:pt>
    <dgm:pt modelId="{60475D3E-0E6A-41DF-8709-D4E3EE212998}" type="pres">
      <dgm:prSet presAssocID="{DBF4225C-A26D-4C85-A903-FC1B2693246A}" presName="imgShp" presStyleLbl="fgImgPlace1" presStyleIdx="0" presStyleCnt="2"/>
      <dgm:spPr/>
    </dgm:pt>
    <dgm:pt modelId="{2FE9EB10-2017-4717-854C-3275CD58C8AF}" type="pres">
      <dgm:prSet presAssocID="{DBF4225C-A26D-4C85-A903-FC1B2693246A}" presName="txShp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C20B1C-4948-4049-9A1C-14E40DC706D8}" type="pres">
      <dgm:prSet presAssocID="{1B59EA92-3A8D-4759-AF7B-1CFC9662155C}" presName="spacing" presStyleCnt="0"/>
      <dgm:spPr/>
    </dgm:pt>
    <dgm:pt modelId="{EF5F5DCC-8249-4E8A-AAE4-B811BAD5F61E}" type="pres">
      <dgm:prSet presAssocID="{334A9F68-8F73-47FA-A6C6-5B1F61E2433E}" presName="composite" presStyleCnt="0"/>
      <dgm:spPr/>
    </dgm:pt>
    <dgm:pt modelId="{EF2B2543-74E6-4B8C-9052-241855F3A0C6}" type="pres">
      <dgm:prSet presAssocID="{334A9F68-8F73-47FA-A6C6-5B1F61E2433E}" presName="imgShp" presStyleLbl="fgImgPlace1" presStyleIdx="1" presStyleCnt="2" custLinFactNeighborX="-3339" custLinFactNeighborY="-24990"/>
      <dgm:spPr/>
    </dgm:pt>
    <dgm:pt modelId="{9B7DDEA6-81EA-4917-B60B-C2816609B320}" type="pres">
      <dgm:prSet presAssocID="{334A9F68-8F73-47FA-A6C6-5B1F61E2433E}" presName="txShp" presStyleLbl="node1" presStyleIdx="1" presStyleCnt="2" custLinFactNeighborX="-1009" custLinFactNeighborY="-2499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C598476-A570-4C99-8CD3-044879CF9FC5}" type="presOf" srcId="{9C821558-060E-4C02-B3F8-BE820B548C66}" destId="{60ACDAEE-8628-481B-86BC-EFE97F7EF41D}" srcOrd="0" destOrd="0" presId="urn:microsoft.com/office/officeart/2005/8/layout/vList3"/>
    <dgm:cxn modelId="{68B1A72F-C02D-4424-BE91-042524970AA3}" type="presOf" srcId="{DBF4225C-A26D-4C85-A903-FC1B2693246A}" destId="{2FE9EB10-2017-4717-854C-3275CD58C8AF}" srcOrd="0" destOrd="0" presId="urn:microsoft.com/office/officeart/2005/8/layout/vList3"/>
    <dgm:cxn modelId="{88F0194E-DA3C-4E3A-99E6-46D5F38969B7}" srcId="{9C821558-060E-4C02-B3F8-BE820B548C66}" destId="{334A9F68-8F73-47FA-A6C6-5B1F61E2433E}" srcOrd="1" destOrd="0" parTransId="{4A4F89E8-3839-4F95-A16D-ECAFE57A0432}" sibTransId="{9B833913-B53E-463D-8D04-C305D95A5C91}"/>
    <dgm:cxn modelId="{957012BF-509B-4D5E-B15B-03C2ABB9B9BF}" srcId="{9C821558-060E-4C02-B3F8-BE820B548C66}" destId="{DBF4225C-A26D-4C85-A903-FC1B2693246A}" srcOrd="0" destOrd="0" parTransId="{16839446-BF16-48B7-92E9-5D47F3566BC2}" sibTransId="{1B59EA92-3A8D-4759-AF7B-1CFC9662155C}"/>
    <dgm:cxn modelId="{65F4B9F3-2B63-440D-8758-B5C01D979D9D}" type="presOf" srcId="{334A9F68-8F73-47FA-A6C6-5B1F61E2433E}" destId="{9B7DDEA6-81EA-4917-B60B-C2816609B320}" srcOrd="0" destOrd="0" presId="urn:microsoft.com/office/officeart/2005/8/layout/vList3"/>
    <dgm:cxn modelId="{832168F7-89AE-43E7-910E-9D57A38D5AAD}" type="presParOf" srcId="{60ACDAEE-8628-481B-86BC-EFE97F7EF41D}" destId="{2D6784B0-A221-426E-B0F1-F7C9BE91F349}" srcOrd="0" destOrd="0" presId="urn:microsoft.com/office/officeart/2005/8/layout/vList3"/>
    <dgm:cxn modelId="{4AB4EB90-A1FD-4F96-8544-2F9F02134461}" type="presParOf" srcId="{2D6784B0-A221-426E-B0F1-F7C9BE91F349}" destId="{60475D3E-0E6A-41DF-8709-D4E3EE212998}" srcOrd="0" destOrd="0" presId="urn:microsoft.com/office/officeart/2005/8/layout/vList3"/>
    <dgm:cxn modelId="{610FD2A7-B128-412C-866B-BA90FC24037B}" type="presParOf" srcId="{2D6784B0-A221-426E-B0F1-F7C9BE91F349}" destId="{2FE9EB10-2017-4717-854C-3275CD58C8AF}" srcOrd="1" destOrd="0" presId="urn:microsoft.com/office/officeart/2005/8/layout/vList3"/>
    <dgm:cxn modelId="{308A08CD-8974-4880-B4EC-DFE1B33C344F}" type="presParOf" srcId="{60ACDAEE-8628-481B-86BC-EFE97F7EF41D}" destId="{75C20B1C-4948-4049-9A1C-14E40DC706D8}" srcOrd="1" destOrd="0" presId="urn:microsoft.com/office/officeart/2005/8/layout/vList3"/>
    <dgm:cxn modelId="{5372482E-8022-46ED-B0ED-C45963301D49}" type="presParOf" srcId="{60ACDAEE-8628-481B-86BC-EFE97F7EF41D}" destId="{EF5F5DCC-8249-4E8A-AAE4-B811BAD5F61E}" srcOrd="2" destOrd="0" presId="urn:microsoft.com/office/officeart/2005/8/layout/vList3"/>
    <dgm:cxn modelId="{865475C0-C6F1-4D22-B6B2-223D711D7C33}" type="presParOf" srcId="{EF5F5DCC-8249-4E8A-AAE4-B811BAD5F61E}" destId="{EF2B2543-74E6-4B8C-9052-241855F3A0C6}" srcOrd="0" destOrd="0" presId="urn:microsoft.com/office/officeart/2005/8/layout/vList3"/>
    <dgm:cxn modelId="{8ACB51A5-B52F-45B7-A833-ECDF40A6322A}" type="presParOf" srcId="{EF5F5DCC-8249-4E8A-AAE4-B811BAD5F61E}" destId="{9B7DDEA6-81EA-4917-B60B-C2816609B320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4DDFE563-F5CE-4C32-890C-467E0A6E4FC6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80DEA2C-BF16-4EE1-84BE-17D893D03C42}">
      <dgm:prSet phldrT="[文本]"/>
      <dgm:spPr/>
      <dgm:t>
        <a:bodyPr/>
        <a:lstStyle/>
        <a:p>
          <a:r>
            <a:rPr lang="en-US" dirty="0" smtClean="0"/>
            <a:t>repository of </a:t>
          </a:r>
          <a:r>
            <a:rPr lang="en-US" dirty="0" err="1" smtClean="0"/>
            <a:t>mashups</a:t>
          </a:r>
          <a:endParaRPr lang="zh-CN" altLang="en-US" dirty="0"/>
        </a:p>
      </dgm:t>
    </dgm:pt>
    <dgm:pt modelId="{EE6CA290-2854-434F-BDE8-9607771E923A}" type="parTrans" cxnId="{056CC775-D676-4A7C-98B1-A257F08FC705}">
      <dgm:prSet/>
      <dgm:spPr/>
      <dgm:t>
        <a:bodyPr/>
        <a:lstStyle/>
        <a:p>
          <a:endParaRPr lang="zh-CN" altLang="en-US"/>
        </a:p>
      </dgm:t>
    </dgm:pt>
    <dgm:pt modelId="{48FD8E00-956F-4F97-92E0-C5229DAFD50D}" type="sibTrans" cxnId="{056CC775-D676-4A7C-98B1-A257F08FC705}">
      <dgm:prSet/>
      <dgm:spPr/>
      <dgm:t>
        <a:bodyPr/>
        <a:lstStyle/>
        <a:p>
          <a:endParaRPr lang="zh-CN" altLang="en-US"/>
        </a:p>
      </dgm:t>
    </dgm:pt>
    <dgm:pt modelId="{78E70F2E-DF51-472F-9BD3-4A9242ABC8AD}">
      <dgm:prSet phldrT="[文本]"/>
      <dgm:spPr/>
      <dgm:t>
        <a:bodyPr/>
        <a:lstStyle/>
        <a:p>
          <a:r>
            <a:rPr lang="en-US" altLang="zh-CN" dirty="0" smtClean="0"/>
            <a:t>Data API Network</a:t>
          </a:r>
          <a:endParaRPr lang="zh-CN" altLang="en-US" dirty="0"/>
        </a:p>
      </dgm:t>
    </dgm:pt>
    <dgm:pt modelId="{D63C2D40-D08B-41C5-B9F8-792CFF0CB716}" type="parTrans" cxnId="{592F1A30-37EC-444B-9647-31835506DC48}">
      <dgm:prSet/>
      <dgm:spPr/>
      <dgm:t>
        <a:bodyPr/>
        <a:lstStyle/>
        <a:p>
          <a:endParaRPr lang="zh-CN" altLang="en-US"/>
        </a:p>
      </dgm:t>
    </dgm:pt>
    <dgm:pt modelId="{C2168165-0125-4FFE-B6FC-C2E3C245B874}" type="sibTrans" cxnId="{592F1A30-37EC-444B-9647-31835506DC48}">
      <dgm:prSet/>
      <dgm:spPr/>
      <dgm:t>
        <a:bodyPr/>
        <a:lstStyle/>
        <a:p>
          <a:endParaRPr lang="zh-CN" altLang="en-US"/>
        </a:p>
      </dgm:t>
    </dgm:pt>
    <dgm:pt modelId="{DCC90C15-093A-4141-9CA8-812420FC68F1}">
      <dgm:prSet phldrT="[文本]"/>
      <dgm:spPr/>
      <dgm:t>
        <a:bodyPr/>
        <a:lstStyle/>
        <a:p>
          <a:r>
            <a:rPr lang="en-US" dirty="0" smtClean="0"/>
            <a:t>user’s current traces </a:t>
          </a:r>
          <a:endParaRPr lang="zh-CN" altLang="en-US" dirty="0"/>
        </a:p>
      </dgm:t>
    </dgm:pt>
    <dgm:pt modelId="{A5B3AC8B-2C17-4AC0-9A87-043DBEA23755}" type="parTrans" cxnId="{A1230D7F-12B1-4AF1-B398-28DC60E59255}">
      <dgm:prSet/>
      <dgm:spPr/>
      <dgm:t>
        <a:bodyPr/>
        <a:lstStyle/>
        <a:p>
          <a:endParaRPr lang="zh-CN" altLang="en-US"/>
        </a:p>
      </dgm:t>
    </dgm:pt>
    <dgm:pt modelId="{A3AC5A43-3C99-4B17-A9F0-9A5265B62F4C}" type="sibTrans" cxnId="{A1230D7F-12B1-4AF1-B398-28DC60E59255}">
      <dgm:prSet/>
      <dgm:spPr/>
      <dgm:t>
        <a:bodyPr/>
        <a:lstStyle/>
        <a:p>
          <a:endParaRPr lang="zh-CN" altLang="en-US"/>
        </a:p>
      </dgm:t>
    </dgm:pt>
    <dgm:pt modelId="{090358C1-01BD-4EFA-9AD4-FCF51CA81F68}">
      <dgm:prSet phldrT="[文本]" phldr="1"/>
      <dgm:spPr/>
      <dgm:t>
        <a:bodyPr/>
        <a:lstStyle/>
        <a:p>
          <a:endParaRPr lang="zh-CN" altLang="en-US" dirty="0"/>
        </a:p>
      </dgm:t>
    </dgm:pt>
    <dgm:pt modelId="{D2449417-2929-4AEB-8E8E-6A7609DA2A98}" type="sibTrans" cxnId="{5212D362-7F5F-40A9-8CAC-3085BE462C36}">
      <dgm:prSet/>
      <dgm:spPr/>
      <dgm:t>
        <a:bodyPr/>
        <a:lstStyle/>
        <a:p>
          <a:endParaRPr lang="zh-CN" altLang="en-US"/>
        </a:p>
      </dgm:t>
    </dgm:pt>
    <dgm:pt modelId="{916355EA-8A06-4EC9-A716-EC3016D55559}" type="parTrans" cxnId="{5212D362-7F5F-40A9-8CAC-3085BE462C36}">
      <dgm:prSet/>
      <dgm:spPr/>
      <dgm:t>
        <a:bodyPr/>
        <a:lstStyle/>
        <a:p>
          <a:endParaRPr lang="zh-CN" altLang="en-US"/>
        </a:p>
      </dgm:t>
    </dgm:pt>
    <dgm:pt modelId="{21017730-A0A6-48E0-8186-55DB5022F7C3}" type="pres">
      <dgm:prSet presAssocID="{4DDFE563-F5CE-4C32-890C-467E0A6E4FC6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42C1640-D381-44AC-AABA-3F202A39AF20}" type="pres">
      <dgm:prSet presAssocID="{090358C1-01BD-4EFA-9AD4-FCF51CA81F68}" presName="centerShape" presStyleLbl="node0" presStyleIdx="0" presStyleCnt="1" custScaleX="26042" custScaleY="21675" custLinFactNeighborY="-139"/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9A51BF4A-6AFB-4F74-9F80-A83499293D0C}" type="pres">
      <dgm:prSet presAssocID="{EE6CA290-2854-434F-BDE8-9607771E923A}" presName="parTrans" presStyleLbl="bgSibTrans2D1" presStyleIdx="0" presStyleCnt="3" custAng="981459" custScaleX="72430"/>
      <dgm:spPr/>
      <dgm:t>
        <a:bodyPr/>
        <a:lstStyle/>
        <a:p>
          <a:endParaRPr lang="zh-CN" altLang="en-US"/>
        </a:p>
      </dgm:t>
    </dgm:pt>
    <dgm:pt modelId="{2D749E80-56AC-4EAD-A805-1BB0C047FB97}" type="pres">
      <dgm:prSet presAssocID="{C80DEA2C-BF16-4EE1-84BE-17D893D03C42}" presName="node" presStyleLbl="node1" presStyleIdx="0" presStyleCnt="3" custRadScaleRad="112134" custRadScaleInc="1063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4FECCA-CC05-4162-ACE0-BAE9EDCA4ED5}" type="pres">
      <dgm:prSet presAssocID="{D63C2D40-D08B-41C5-B9F8-792CFF0CB716}" presName="parTrans" presStyleLbl="bgSibTrans2D1" presStyleIdx="1" presStyleCnt="3"/>
      <dgm:spPr/>
      <dgm:t>
        <a:bodyPr/>
        <a:lstStyle/>
        <a:p>
          <a:endParaRPr lang="zh-CN" altLang="en-US"/>
        </a:p>
      </dgm:t>
    </dgm:pt>
    <dgm:pt modelId="{0130FA93-BABA-4A29-9869-6CD9C9CE91F9}" type="pres">
      <dgm:prSet presAssocID="{78E70F2E-DF51-472F-9BD3-4A9242ABC8A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3FFF49D-6F70-4B7E-98E2-89D9E26D2207}" type="pres">
      <dgm:prSet presAssocID="{A5B3AC8B-2C17-4AC0-9A87-043DBEA23755}" presName="parTrans" presStyleLbl="bgSibTrans2D1" presStyleIdx="2" presStyleCnt="3" custAng="21023458" custScaleX="71815"/>
      <dgm:spPr/>
      <dgm:t>
        <a:bodyPr/>
        <a:lstStyle/>
        <a:p>
          <a:endParaRPr lang="zh-CN" altLang="en-US"/>
        </a:p>
      </dgm:t>
    </dgm:pt>
    <dgm:pt modelId="{C96AF768-635C-4C7D-8386-937A38ED5BD7}" type="pres">
      <dgm:prSet presAssocID="{DCC90C15-093A-4141-9CA8-812420FC68F1}" presName="node" presStyleLbl="node1" presStyleIdx="2" presStyleCnt="3" custRadScaleRad="116604" custRadScaleInc="-745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EF13867-B958-48C2-A9C0-FB72DACF4F43}" type="presOf" srcId="{DCC90C15-093A-4141-9CA8-812420FC68F1}" destId="{C96AF768-635C-4C7D-8386-937A38ED5BD7}" srcOrd="0" destOrd="0" presId="urn:microsoft.com/office/officeart/2005/8/layout/radial4"/>
    <dgm:cxn modelId="{5212D362-7F5F-40A9-8CAC-3085BE462C36}" srcId="{4DDFE563-F5CE-4C32-890C-467E0A6E4FC6}" destId="{090358C1-01BD-4EFA-9AD4-FCF51CA81F68}" srcOrd="0" destOrd="0" parTransId="{916355EA-8A06-4EC9-A716-EC3016D55559}" sibTransId="{D2449417-2929-4AEB-8E8E-6A7609DA2A98}"/>
    <dgm:cxn modelId="{056CC775-D676-4A7C-98B1-A257F08FC705}" srcId="{090358C1-01BD-4EFA-9AD4-FCF51CA81F68}" destId="{C80DEA2C-BF16-4EE1-84BE-17D893D03C42}" srcOrd="0" destOrd="0" parTransId="{EE6CA290-2854-434F-BDE8-9607771E923A}" sibTransId="{48FD8E00-956F-4F97-92E0-C5229DAFD50D}"/>
    <dgm:cxn modelId="{8F590CD0-7F39-4B49-A8B3-EE6C44D7366A}" type="presOf" srcId="{EE6CA290-2854-434F-BDE8-9607771E923A}" destId="{9A51BF4A-6AFB-4F74-9F80-A83499293D0C}" srcOrd="0" destOrd="0" presId="urn:microsoft.com/office/officeart/2005/8/layout/radial4"/>
    <dgm:cxn modelId="{01841B17-313C-4C2F-BB36-9F27C2847FAB}" type="presOf" srcId="{A5B3AC8B-2C17-4AC0-9A87-043DBEA23755}" destId="{C3FFF49D-6F70-4B7E-98E2-89D9E26D2207}" srcOrd="0" destOrd="0" presId="urn:microsoft.com/office/officeart/2005/8/layout/radial4"/>
    <dgm:cxn modelId="{592F1A30-37EC-444B-9647-31835506DC48}" srcId="{090358C1-01BD-4EFA-9AD4-FCF51CA81F68}" destId="{78E70F2E-DF51-472F-9BD3-4A9242ABC8AD}" srcOrd="1" destOrd="0" parTransId="{D63C2D40-D08B-41C5-B9F8-792CFF0CB716}" sibTransId="{C2168165-0125-4FFE-B6FC-C2E3C245B874}"/>
    <dgm:cxn modelId="{F909EF4F-C82B-4493-9005-A8DE44A0C418}" type="presOf" srcId="{090358C1-01BD-4EFA-9AD4-FCF51CA81F68}" destId="{A42C1640-D381-44AC-AABA-3F202A39AF20}" srcOrd="0" destOrd="0" presId="urn:microsoft.com/office/officeart/2005/8/layout/radial4"/>
    <dgm:cxn modelId="{40B6E437-43B0-4C97-A1FB-B41BAF4EFF11}" type="presOf" srcId="{78E70F2E-DF51-472F-9BD3-4A9242ABC8AD}" destId="{0130FA93-BABA-4A29-9869-6CD9C9CE91F9}" srcOrd="0" destOrd="0" presId="urn:microsoft.com/office/officeart/2005/8/layout/radial4"/>
    <dgm:cxn modelId="{720CAC9A-2FF1-4241-B75A-2673DF2C9DF0}" type="presOf" srcId="{C80DEA2C-BF16-4EE1-84BE-17D893D03C42}" destId="{2D749E80-56AC-4EAD-A805-1BB0C047FB97}" srcOrd="0" destOrd="0" presId="urn:microsoft.com/office/officeart/2005/8/layout/radial4"/>
    <dgm:cxn modelId="{3363FB09-E6DE-41A3-868A-31AD0A05FE1A}" type="presOf" srcId="{D63C2D40-D08B-41C5-B9F8-792CFF0CB716}" destId="{504FECCA-CC05-4162-ACE0-BAE9EDCA4ED5}" srcOrd="0" destOrd="0" presId="urn:microsoft.com/office/officeart/2005/8/layout/radial4"/>
    <dgm:cxn modelId="{E1847415-69A6-40F2-A3A3-D8EF9B4E6005}" type="presOf" srcId="{4DDFE563-F5CE-4C32-890C-467E0A6E4FC6}" destId="{21017730-A0A6-48E0-8186-55DB5022F7C3}" srcOrd="0" destOrd="0" presId="urn:microsoft.com/office/officeart/2005/8/layout/radial4"/>
    <dgm:cxn modelId="{A1230D7F-12B1-4AF1-B398-28DC60E59255}" srcId="{090358C1-01BD-4EFA-9AD4-FCF51CA81F68}" destId="{DCC90C15-093A-4141-9CA8-812420FC68F1}" srcOrd="2" destOrd="0" parTransId="{A5B3AC8B-2C17-4AC0-9A87-043DBEA23755}" sibTransId="{A3AC5A43-3C99-4B17-A9F0-9A5265B62F4C}"/>
    <dgm:cxn modelId="{5E7E4AE4-987E-4436-B9DA-375D1D08EC4A}" type="presParOf" srcId="{21017730-A0A6-48E0-8186-55DB5022F7C3}" destId="{A42C1640-D381-44AC-AABA-3F202A39AF20}" srcOrd="0" destOrd="0" presId="urn:microsoft.com/office/officeart/2005/8/layout/radial4"/>
    <dgm:cxn modelId="{990BA96F-F9B0-4860-A9B3-287A455AA6D4}" type="presParOf" srcId="{21017730-A0A6-48E0-8186-55DB5022F7C3}" destId="{9A51BF4A-6AFB-4F74-9F80-A83499293D0C}" srcOrd="1" destOrd="0" presId="urn:microsoft.com/office/officeart/2005/8/layout/radial4"/>
    <dgm:cxn modelId="{C57A7661-9952-47C5-AE30-79F1122A0454}" type="presParOf" srcId="{21017730-A0A6-48E0-8186-55DB5022F7C3}" destId="{2D749E80-56AC-4EAD-A805-1BB0C047FB97}" srcOrd="2" destOrd="0" presId="urn:microsoft.com/office/officeart/2005/8/layout/radial4"/>
    <dgm:cxn modelId="{B44A8A67-2883-4799-8C64-17B134B77FEF}" type="presParOf" srcId="{21017730-A0A6-48E0-8186-55DB5022F7C3}" destId="{504FECCA-CC05-4162-ACE0-BAE9EDCA4ED5}" srcOrd="3" destOrd="0" presId="urn:microsoft.com/office/officeart/2005/8/layout/radial4"/>
    <dgm:cxn modelId="{EBF21397-0180-49A8-ACBD-CA6DA128F4FD}" type="presParOf" srcId="{21017730-A0A6-48E0-8186-55DB5022F7C3}" destId="{0130FA93-BABA-4A29-9869-6CD9C9CE91F9}" srcOrd="4" destOrd="0" presId="urn:microsoft.com/office/officeart/2005/8/layout/radial4"/>
    <dgm:cxn modelId="{66761E68-4F5C-4155-A7AC-FA3C55F720D5}" type="presParOf" srcId="{21017730-A0A6-48E0-8186-55DB5022F7C3}" destId="{C3FFF49D-6F70-4B7E-98E2-89D9E26D2207}" srcOrd="5" destOrd="0" presId="urn:microsoft.com/office/officeart/2005/8/layout/radial4"/>
    <dgm:cxn modelId="{4312EB21-AD4D-40F0-AB62-71FF96383834}" type="presParOf" srcId="{21017730-A0A6-48E0-8186-55DB5022F7C3}" destId="{C96AF768-635C-4C7D-8386-937A38ED5BD7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F681D74-F41B-4984-901F-FF2DDC2C9188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6FF278-D73E-4158-B0FA-4DBE88E57980}">
      <dgm:prSet/>
      <dgm:spPr/>
      <dgm:t>
        <a:bodyPr/>
        <a:lstStyle/>
        <a:p>
          <a:pPr rtl="0"/>
          <a:r>
            <a:rPr lang="en-US" altLang="zh-CN" dirty="0" smtClean="0">
              <a:hlinkClick xmlns:r="http://schemas.openxmlformats.org/officeDocument/2006/relationships" r:id="rId1"/>
            </a:rPr>
            <a:t>Demo Show</a:t>
          </a:r>
          <a:endParaRPr lang="zh-CN" dirty="0"/>
        </a:p>
      </dgm:t>
    </dgm:pt>
    <dgm:pt modelId="{81DB7B81-FCB8-4506-8D08-7A240411909E}" type="sib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0870A7D0-BD95-4FD4-A22F-4A6B77AA23A0}" type="par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D38D263B-56E4-4BEA-AAFD-434DE6B4FE72}" type="pres">
      <dgm:prSet presAssocID="{BF681D74-F41B-4984-901F-FF2DDC2C918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F3FD78-5EAA-4183-8552-F70D7F968D02}" type="pres">
      <dgm:prSet presAssocID="{476FF278-D73E-4158-B0FA-4DBE88E5798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64B988F-7DD9-4665-A4F8-0CF06AFC6C18}" type="presOf" srcId="{BF681D74-F41B-4984-901F-FF2DDC2C9188}" destId="{D38D263B-56E4-4BEA-AAFD-434DE6B4FE72}" srcOrd="0" destOrd="0" presId="urn:microsoft.com/office/officeart/2005/8/layout/vList2"/>
    <dgm:cxn modelId="{D2E3E918-8D56-40FC-B9FF-3DE1CDCE2893}" srcId="{BF681D74-F41B-4984-901F-FF2DDC2C9188}" destId="{476FF278-D73E-4158-B0FA-4DBE88E57980}" srcOrd="0" destOrd="0" parTransId="{0870A7D0-BD95-4FD4-A22F-4A6B77AA23A0}" sibTransId="{81DB7B81-FCB8-4506-8D08-7A240411909E}"/>
    <dgm:cxn modelId="{F81C00BF-53FE-4954-8252-A971A624B32D}" type="presOf" srcId="{476FF278-D73E-4158-B0FA-4DBE88E57980}" destId="{B9F3FD78-5EAA-4183-8552-F70D7F968D02}" srcOrd="0" destOrd="0" presId="urn:microsoft.com/office/officeart/2005/8/layout/vList2"/>
    <dgm:cxn modelId="{AB420B7F-C0B0-4390-9D4E-62153A79112E}" type="presParOf" srcId="{D38D263B-56E4-4BEA-AAFD-434DE6B4FE72}" destId="{B9F3FD78-5EAA-4183-8552-F70D7F968D0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25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DED265D-8168-404E-98BA-B50B8F33A3B4}" type="presOf" srcId="{7ACEA697-8DC8-440B-A538-21CD3FC4DCA1}" destId="{B24FD5BF-8E89-480C-BB6B-E6548DF467FB}" srcOrd="0" destOrd="0" presId="urn:microsoft.com/office/officeart/2005/8/layout/vList2"/>
    <dgm:cxn modelId="{CE7CBB06-D787-48A7-88BF-3BD796E2BE03}" type="presOf" srcId="{66FE266E-49F6-405D-9FC6-8BDE65B3D875}" destId="{EA406544-1523-467D-B898-011AD37E9DE0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106E0A99-D803-4478-97E3-9826EF960C63}" type="presParOf" srcId="{EA406544-1523-467D-B898-011AD37E9DE0}" destId="{B24FD5BF-8E89-480C-BB6B-E6548DF467F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26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EF1A787-DB81-4E6F-8137-DBC222DB0FC9}" type="presOf" srcId="{66FE266E-49F6-405D-9FC6-8BDE65B3D875}" destId="{EA406544-1523-467D-B898-011AD37E9DE0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35DF3AB2-E8E5-4E48-BA58-4C30BBF57798}" type="presOf" srcId="{7ACEA697-8DC8-440B-A538-21CD3FC4DCA1}" destId="{B24FD5BF-8E89-480C-BB6B-E6548DF467FB}" srcOrd="0" destOrd="0" presId="urn:microsoft.com/office/officeart/2005/8/layout/vList2"/>
    <dgm:cxn modelId="{754495FF-D427-4153-9C7B-1E573A563C4D}" type="presParOf" srcId="{EA406544-1523-467D-B898-011AD37E9DE0}" destId="{B24FD5BF-8E89-480C-BB6B-E6548DF467F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1592C8DB-20C0-45BF-AB75-8877EF9D9476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5F5749A-5430-4943-87EB-DFE1D8FD8076}">
      <dgm:prSet/>
      <dgm:spPr/>
      <dgm:t>
        <a:bodyPr/>
        <a:lstStyle/>
        <a:p>
          <a:pPr rtl="0"/>
          <a:r>
            <a:rPr lang="zh-CN" smtClean="0"/>
            <a:t>谢谢</a:t>
          </a:r>
          <a:r>
            <a:rPr lang="zh-CN" altLang="en-US" smtClean="0"/>
            <a:t>！</a:t>
          </a:r>
          <a:endParaRPr lang="zh-CN" dirty="0"/>
        </a:p>
      </dgm:t>
    </dgm:pt>
    <dgm:pt modelId="{78D58AC3-3E47-4591-A72D-ED0C04986C0A}" type="parTrans" cxnId="{A7E673E5-9A57-46D2-8619-947CA0B8542B}">
      <dgm:prSet/>
      <dgm:spPr/>
      <dgm:t>
        <a:bodyPr/>
        <a:lstStyle/>
        <a:p>
          <a:endParaRPr lang="zh-CN" altLang="en-US"/>
        </a:p>
      </dgm:t>
    </dgm:pt>
    <dgm:pt modelId="{0D8AED67-C8DC-419C-B2B7-5EB847DB9469}" type="sibTrans" cxnId="{A7E673E5-9A57-46D2-8619-947CA0B8542B}">
      <dgm:prSet/>
      <dgm:spPr/>
      <dgm:t>
        <a:bodyPr/>
        <a:lstStyle/>
        <a:p>
          <a:endParaRPr lang="zh-CN" altLang="en-US"/>
        </a:p>
      </dgm:t>
    </dgm:pt>
    <dgm:pt modelId="{152B5088-745E-4A64-9A3D-EA9ED7BD584A}" type="pres">
      <dgm:prSet presAssocID="{1592C8DB-20C0-45BF-AB75-8877EF9D947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E0133F8-CB17-4541-BD26-E90CCE26282E}" type="pres">
      <dgm:prSet presAssocID="{35F5749A-5430-4943-87EB-DFE1D8FD807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7E673E5-9A57-46D2-8619-947CA0B8542B}" srcId="{1592C8DB-20C0-45BF-AB75-8877EF9D9476}" destId="{35F5749A-5430-4943-87EB-DFE1D8FD8076}" srcOrd="0" destOrd="0" parTransId="{78D58AC3-3E47-4591-A72D-ED0C04986C0A}" sibTransId="{0D8AED67-C8DC-419C-B2B7-5EB847DB9469}"/>
    <dgm:cxn modelId="{399A806A-01D8-40CF-A6A1-BC9BAE7884AA}" type="presOf" srcId="{1592C8DB-20C0-45BF-AB75-8877EF9D9476}" destId="{152B5088-745E-4A64-9A3D-EA9ED7BD584A}" srcOrd="0" destOrd="0" presId="urn:microsoft.com/office/officeart/2005/8/layout/vList2"/>
    <dgm:cxn modelId="{71247142-346A-49E7-AA9D-79F9F6B09260}" type="presOf" srcId="{35F5749A-5430-4943-87EB-DFE1D8FD8076}" destId="{4E0133F8-CB17-4541-BD26-E90CCE26282E}" srcOrd="0" destOrd="0" presId="urn:microsoft.com/office/officeart/2005/8/layout/vList2"/>
    <dgm:cxn modelId="{0BCEE181-B340-4545-970D-EFFBC9D2F800}" type="presParOf" srcId="{152B5088-745E-4A64-9A3D-EA9ED7BD584A}" destId="{4E0133F8-CB17-4541-BD26-E90CCE26282E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2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1834021-C0CB-4DC5-BF46-CF83D022584D}" type="presOf" srcId="{7ACEA697-8DC8-440B-A538-21CD3FC4DCA1}" destId="{B24FD5BF-8E89-480C-BB6B-E6548DF467FB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A3D9022D-5A48-4133-AACC-92C5919161D5}" type="presOf" srcId="{66FE266E-49F6-405D-9FC6-8BDE65B3D875}" destId="{EA406544-1523-467D-B898-011AD37E9DE0}" srcOrd="0" destOrd="0" presId="urn:microsoft.com/office/officeart/2005/8/layout/vList2"/>
    <dgm:cxn modelId="{B7F8129A-B5CA-4CAC-83FF-CB0E6F28DEE9}" type="presParOf" srcId="{EA406544-1523-467D-B898-011AD37E9DE0}" destId="{B24FD5BF-8E89-480C-BB6B-E6548DF467F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F681D74-F41B-4984-901F-FF2DDC2C9188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6FF278-D73E-4158-B0FA-4DBE88E57980}">
      <dgm:prSet/>
      <dgm:spPr/>
      <dgm:t>
        <a:bodyPr/>
        <a:lstStyle/>
        <a:p>
          <a:pPr rtl="0"/>
          <a:r>
            <a:rPr lang="en-US" dirty="0" smtClean="0"/>
            <a:t>Introduction to </a:t>
          </a:r>
          <a:r>
            <a:rPr lang="en-US" dirty="0" err="1" smtClean="0"/>
            <a:t>Mashup</a:t>
          </a:r>
          <a:endParaRPr lang="zh-CN" dirty="0"/>
        </a:p>
      </dgm:t>
    </dgm:pt>
    <dgm:pt modelId="{0870A7D0-BD95-4FD4-A22F-4A6B77AA23A0}" type="par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81DB7B81-FCB8-4506-8D08-7A240411909E}" type="sib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D38D263B-56E4-4BEA-AAFD-434DE6B4FE72}" type="pres">
      <dgm:prSet presAssocID="{BF681D74-F41B-4984-901F-FF2DDC2C918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F3FD78-5EAA-4183-8552-F70D7F968D02}" type="pres">
      <dgm:prSet presAssocID="{476FF278-D73E-4158-B0FA-4DBE88E5798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4890CEC-C70B-4CB6-84BA-ED14E6038475}" type="presOf" srcId="{476FF278-D73E-4158-B0FA-4DBE88E57980}" destId="{B9F3FD78-5EAA-4183-8552-F70D7F968D02}" srcOrd="0" destOrd="0" presId="urn:microsoft.com/office/officeart/2005/8/layout/vList2"/>
    <dgm:cxn modelId="{150DFD4D-E951-4E1C-BACC-7C5296D175CD}" type="presOf" srcId="{BF681D74-F41B-4984-901F-FF2DDC2C9188}" destId="{D38D263B-56E4-4BEA-AAFD-434DE6B4FE72}" srcOrd="0" destOrd="0" presId="urn:microsoft.com/office/officeart/2005/8/layout/vList2"/>
    <dgm:cxn modelId="{D2E3E918-8D56-40FC-B9FF-3DE1CDCE2893}" srcId="{BF681D74-F41B-4984-901F-FF2DDC2C9188}" destId="{476FF278-D73E-4158-B0FA-4DBE88E57980}" srcOrd="0" destOrd="0" parTransId="{0870A7D0-BD95-4FD4-A22F-4A6B77AA23A0}" sibTransId="{81DB7B81-FCB8-4506-8D08-7A240411909E}"/>
    <dgm:cxn modelId="{81AF4AA9-C9B2-4094-887E-5866466EE587}" type="presParOf" srcId="{D38D263B-56E4-4BEA-AAFD-434DE6B4FE72}" destId="{B9F3FD78-5EAA-4183-8552-F70D7F968D0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6FE266E-49F6-405D-9FC6-8BDE65B3D875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ACEA697-8DC8-440B-A538-21CD3FC4DCA1}">
      <dgm:prSet/>
      <dgm:spPr/>
      <dgm:t>
        <a:bodyPr/>
        <a:lstStyle/>
        <a:p>
          <a:pPr algn="ctr" rtl="0"/>
          <a:r>
            <a:rPr lang="en-US" altLang="zh-CN" dirty="0" smtClean="0"/>
            <a:t>3</a:t>
          </a:r>
          <a:endParaRPr lang="zh-CN" dirty="0"/>
        </a:p>
      </dgm:t>
    </dgm:pt>
    <dgm:pt modelId="{42334570-C446-4435-BE16-B5DD2978D1AF}" type="par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D460DD8-B294-4815-A78A-5FD7BD28FB11}" type="sibTrans" cxnId="{BD8E7F89-5038-4F3B-A24A-2BA1A97EF0AA}">
      <dgm:prSet/>
      <dgm:spPr/>
      <dgm:t>
        <a:bodyPr/>
        <a:lstStyle/>
        <a:p>
          <a:endParaRPr lang="zh-CN" altLang="en-US"/>
        </a:p>
      </dgm:t>
    </dgm:pt>
    <dgm:pt modelId="{EA406544-1523-467D-B898-011AD37E9DE0}" type="pres">
      <dgm:prSet presAssocID="{66FE266E-49F6-405D-9FC6-8BDE65B3D8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24FD5BF-8E89-480C-BB6B-E6548DF467FB}" type="pres">
      <dgm:prSet presAssocID="{7ACEA697-8DC8-440B-A538-21CD3FC4DC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B88B41D-98AB-4684-9679-A552F83DB503}" type="presOf" srcId="{66FE266E-49F6-405D-9FC6-8BDE65B3D875}" destId="{EA406544-1523-467D-B898-011AD37E9DE0}" srcOrd="0" destOrd="0" presId="urn:microsoft.com/office/officeart/2005/8/layout/vList2"/>
    <dgm:cxn modelId="{504F14FD-A361-459B-87BE-9C4CACE98BD5}" type="presOf" srcId="{7ACEA697-8DC8-440B-A538-21CD3FC4DCA1}" destId="{B24FD5BF-8E89-480C-BB6B-E6548DF467FB}" srcOrd="0" destOrd="0" presId="urn:microsoft.com/office/officeart/2005/8/layout/vList2"/>
    <dgm:cxn modelId="{BD8E7F89-5038-4F3B-A24A-2BA1A97EF0AA}" srcId="{66FE266E-49F6-405D-9FC6-8BDE65B3D875}" destId="{7ACEA697-8DC8-440B-A538-21CD3FC4DCA1}" srcOrd="0" destOrd="0" parTransId="{42334570-C446-4435-BE16-B5DD2978D1AF}" sibTransId="{ED460DD8-B294-4815-A78A-5FD7BD28FB11}"/>
    <dgm:cxn modelId="{5647D154-FCAC-4E69-90DD-34A1D71A48A5}" type="presParOf" srcId="{EA406544-1523-467D-B898-011AD37E9DE0}" destId="{B24FD5BF-8E89-480C-BB6B-E6548DF467F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145163F-1209-4F10-A6CD-7BCB033FE373}" type="doc">
      <dgm:prSet loTypeId="urn:microsoft.com/office/officeart/2005/8/layout/vList2" loCatId="list" qsTypeId="urn:microsoft.com/office/officeart/2005/8/quickstyle/3d4" qsCatId="3D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23A168D1-4A46-43C6-A91C-F307F6EE7F28}">
      <dgm:prSet/>
      <dgm:spPr/>
      <dgm:t>
        <a:bodyPr/>
        <a:lstStyle/>
        <a:p>
          <a:pPr rtl="0"/>
          <a:r>
            <a:rPr lang="en-US" dirty="0" smtClean="0"/>
            <a:t>Mash-up </a:t>
          </a:r>
          <a:r>
            <a:rPr lang="zh-CN" dirty="0" smtClean="0"/>
            <a:t>模式指的是网站采用混合技术搭建，不同的功能模块与不同的外界</a:t>
          </a:r>
          <a:r>
            <a:rPr lang="en-US" dirty="0" smtClean="0"/>
            <a:t>API</a:t>
          </a:r>
          <a:r>
            <a:rPr lang="zh-CN" dirty="0" smtClean="0"/>
            <a:t>接口对接实现。</a:t>
          </a:r>
          <a:endParaRPr lang="zh-CN" dirty="0"/>
        </a:p>
      </dgm:t>
    </dgm:pt>
    <dgm:pt modelId="{A9114841-06B2-4241-BB29-90491EFE3440}" type="parTrans" cxnId="{D6EF6B65-2C5B-49B2-94A2-FC761FD146B0}">
      <dgm:prSet/>
      <dgm:spPr/>
      <dgm:t>
        <a:bodyPr/>
        <a:lstStyle/>
        <a:p>
          <a:endParaRPr lang="zh-CN" altLang="en-US"/>
        </a:p>
      </dgm:t>
    </dgm:pt>
    <dgm:pt modelId="{B07C24F0-6CC9-4C40-AD99-45DCA0106681}" type="sibTrans" cxnId="{D6EF6B65-2C5B-49B2-94A2-FC761FD146B0}">
      <dgm:prSet/>
      <dgm:spPr/>
      <dgm:t>
        <a:bodyPr/>
        <a:lstStyle/>
        <a:p>
          <a:endParaRPr lang="zh-CN" altLang="en-US"/>
        </a:p>
      </dgm:t>
    </dgm:pt>
    <dgm:pt modelId="{7F823C1C-AEB7-40CA-9E83-9B7F3BF02F9A}" type="pres">
      <dgm:prSet presAssocID="{C145163F-1209-4F10-A6CD-7BCB033FE37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D996372-8CB8-4BD4-A2DB-C94C5319ED74}" type="pres">
      <dgm:prSet presAssocID="{23A168D1-4A46-43C6-A91C-F307F6EE7F28}" presName="parentText" presStyleLbl="node1" presStyleIdx="0" presStyleCnt="1" custLinFactNeighborX="-1613" custLinFactNeighborY="1329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9E93270-36B6-4102-ABBE-F0D17506B359}" type="presOf" srcId="{C145163F-1209-4F10-A6CD-7BCB033FE373}" destId="{7F823C1C-AEB7-40CA-9E83-9B7F3BF02F9A}" srcOrd="0" destOrd="0" presId="urn:microsoft.com/office/officeart/2005/8/layout/vList2"/>
    <dgm:cxn modelId="{D6EF6B65-2C5B-49B2-94A2-FC761FD146B0}" srcId="{C145163F-1209-4F10-A6CD-7BCB033FE373}" destId="{23A168D1-4A46-43C6-A91C-F307F6EE7F28}" srcOrd="0" destOrd="0" parTransId="{A9114841-06B2-4241-BB29-90491EFE3440}" sibTransId="{B07C24F0-6CC9-4C40-AD99-45DCA0106681}"/>
    <dgm:cxn modelId="{6588FE0E-18F4-40FD-BCEE-F57B546098A7}" type="presOf" srcId="{23A168D1-4A46-43C6-A91C-F307F6EE7F28}" destId="{6D996372-8CB8-4BD4-A2DB-C94C5319ED74}" srcOrd="0" destOrd="0" presId="urn:microsoft.com/office/officeart/2005/8/layout/vList2"/>
    <dgm:cxn modelId="{E68638F1-582A-434A-9A43-08E389AFD83F}" type="presParOf" srcId="{7F823C1C-AEB7-40CA-9E83-9B7F3BF02F9A}" destId="{6D996372-8CB8-4BD4-A2DB-C94C5319ED74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EE9747C-9C6A-4D24-92D8-7F191A8837FA}" type="doc">
      <dgm:prSet loTypeId="urn:microsoft.com/office/officeart/2005/8/layout/equation2" loCatId="relationship" qsTypeId="urn:microsoft.com/office/officeart/2005/8/quickstyle/simple1" qsCatId="simple" csTypeId="urn:microsoft.com/office/officeart/2005/8/colors/accent1_2" csCatId="accent1" phldr="1"/>
      <dgm:spPr/>
    </dgm:pt>
    <dgm:pt modelId="{C84D7300-880B-46EF-B4DB-BA9055F91A0E}">
      <dgm:prSet phldrT="[文本]"/>
      <dgm:spPr/>
      <dgm:t>
        <a:bodyPr/>
        <a:lstStyle/>
        <a:p>
          <a:r>
            <a: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API X </a:t>
          </a:r>
          <a:endParaRPr lang="zh-CN" altLang="en-US" dirty="0"/>
        </a:p>
      </dgm:t>
    </dgm:pt>
    <dgm:pt modelId="{7EA5A73F-D932-47DF-85AB-0098B974BDCA}" type="parTrans" cxnId="{6757BC16-2AAF-44EC-8975-E80613F4A367}">
      <dgm:prSet/>
      <dgm:spPr/>
      <dgm:t>
        <a:bodyPr/>
        <a:lstStyle/>
        <a:p>
          <a:endParaRPr lang="zh-CN" altLang="en-US"/>
        </a:p>
      </dgm:t>
    </dgm:pt>
    <dgm:pt modelId="{344520BE-7C3F-4671-8CF3-31820D1B8E34}" type="sibTrans" cxnId="{6757BC16-2AAF-44EC-8975-E80613F4A367}">
      <dgm:prSet/>
      <dgm:spPr/>
      <dgm:t>
        <a:bodyPr/>
        <a:lstStyle/>
        <a:p>
          <a:endParaRPr lang="zh-CN" altLang="en-US"/>
        </a:p>
      </dgm:t>
    </dgm:pt>
    <dgm:pt modelId="{9A8DB65D-CC54-4A68-A50F-1E5570C1DF68}">
      <dgm:prSet phldrT="[文本]"/>
      <dgm:spPr/>
      <dgm:t>
        <a:bodyPr/>
        <a:lstStyle/>
        <a:p>
          <a:r>
            <a: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API Y </a:t>
          </a:r>
          <a:endParaRPr lang="zh-CN" altLang="en-US" dirty="0"/>
        </a:p>
      </dgm:t>
    </dgm:pt>
    <dgm:pt modelId="{65366FBD-BA04-48DE-9C43-134C0048105C}" type="parTrans" cxnId="{A1F00759-F0C7-4AAC-94C7-2D908DBFFCBD}">
      <dgm:prSet/>
      <dgm:spPr/>
      <dgm:t>
        <a:bodyPr/>
        <a:lstStyle/>
        <a:p>
          <a:endParaRPr lang="zh-CN" altLang="en-US"/>
        </a:p>
      </dgm:t>
    </dgm:pt>
    <dgm:pt modelId="{8B0D469F-EFC6-4C71-B0F3-29F8D2745ED2}" type="sibTrans" cxnId="{A1F00759-F0C7-4AAC-94C7-2D908DBFFCBD}">
      <dgm:prSet/>
      <dgm:spPr/>
      <dgm:t>
        <a:bodyPr/>
        <a:lstStyle/>
        <a:p>
          <a:endParaRPr lang="zh-CN" altLang="en-US"/>
        </a:p>
      </dgm:t>
    </dgm:pt>
    <dgm:pt modelId="{074D546F-7315-413C-BE0E-98D18509CF87}">
      <dgm:prSet phldrT="[文本]"/>
      <dgm:spPr/>
      <dgm:t>
        <a:bodyPr/>
        <a:lstStyle/>
        <a:p>
          <a:r>
            <a:rPr lang="en-US" b="1" dirty="0" err="1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mashup</a:t>
          </a:r>
          <a:r>
            <a: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 Z</a:t>
          </a:r>
          <a:endParaRPr lang="zh-CN" altLang="en-US" dirty="0"/>
        </a:p>
      </dgm:t>
    </dgm:pt>
    <dgm:pt modelId="{89655EB8-7A6F-4072-8B76-59442F2A062E}" type="parTrans" cxnId="{F807D9B2-3D0B-423A-97F5-AFFAC0843DFE}">
      <dgm:prSet/>
      <dgm:spPr/>
      <dgm:t>
        <a:bodyPr/>
        <a:lstStyle/>
        <a:p>
          <a:endParaRPr lang="zh-CN" altLang="en-US"/>
        </a:p>
      </dgm:t>
    </dgm:pt>
    <dgm:pt modelId="{98700F3A-A69D-4DF1-A7B1-D7E65EC9D79F}" type="sibTrans" cxnId="{F807D9B2-3D0B-423A-97F5-AFFAC0843DFE}">
      <dgm:prSet/>
      <dgm:spPr/>
      <dgm:t>
        <a:bodyPr/>
        <a:lstStyle/>
        <a:p>
          <a:endParaRPr lang="zh-CN" altLang="en-US"/>
        </a:p>
      </dgm:t>
    </dgm:pt>
    <dgm:pt modelId="{1564C82F-2C84-47F3-BFE2-442BC97DAD18}" type="pres">
      <dgm:prSet presAssocID="{7EE9747C-9C6A-4D24-92D8-7F191A8837FA}" presName="Name0" presStyleCnt="0">
        <dgm:presLayoutVars>
          <dgm:dir/>
          <dgm:resizeHandles val="exact"/>
        </dgm:presLayoutVars>
      </dgm:prSet>
      <dgm:spPr/>
    </dgm:pt>
    <dgm:pt modelId="{68F94EBE-17A1-40A0-8609-F2BF5CC5A020}" type="pres">
      <dgm:prSet presAssocID="{7EE9747C-9C6A-4D24-92D8-7F191A8837FA}" presName="vNodes" presStyleCnt="0"/>
      <dgm:spPr/>
    </dgm:pt>
    <dgm:pt modelId="{E2C32C7A-9D5F-4399-B3F4-70370EA47793}" type="pres">
      <dgm:prSet presAssocID="{C84D7300-880B-46EF-B4DB-BA9055F91A0E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B6AA6A-7BE3-42AF-B325-4D2DA3B354D0}" type="pres">
      <dgm:prSet presAssocID="{344520BE-7C3F-4671-8CF3-31820D1B8E34}" presName="spacerT" presStyleCnt="0"/>
      <dgm:spPr/>
    </dgm:pt>
    <dgm:pt modelId="{E495E155-C815-48B7-9FAF-136DA166DE9F}" type="pres">
      <dgm:prSet presAssocID="{344520BE-7C3F-4671-8CF3-31820D1B8E34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A3E02D7D-5576-4AF2-B550-74CFA118B0A7}" type="pres">
      <dgm:prSet presAssocID="{344520BE-7C3F-4671-8CF3-31820D1B8E34}" presName="spacerB" presStyleCnt="0"/>
      <dgm:spPr/>
    </dgm:pt>
    <dgm:pt modelId="{5DD3EC05-2C88-456D-A24B-3B8EB1B7EAFB}" type="pres">
      <dgm:prSet presAssocID="{9A8DB65D-CC54-4A68-A50F-1E5570C1DF68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E73CCA-0927-4EC4-8074-AB88DA62731C}" type="pres">
      <dgm:prSet presAssocID="{7EE9747C-9C6A-4D24-92D8-7F191A8837FA}" presName="sibTransLast" presStyleLbl="sibTrans2D1" presStyleIdx="1" presStyleCnt="2"/>
      <dgm:spPr/>
      <dgm:t>
        <a:bodyPr/>
        <a:lstStyle/>
        <a:p>
          <a:endParaRPr lang="zh-CN" altLang="en-US"/>
        </a:p>
      </dgm:t>
    </dgm:pt>
    <dgm:pt modelId="{2F363BD3-AC3C-4A5F-A565-9488655E55E9}" type="pres">
      <dgm:prSet presAssocID="{7EE9747C-9C6A-4D24-92D8-7F191A8837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A3F03BEC-D931-4BE5-9405-8A25A4ADF7AE}" type="pres">
      <dgm:prSet presAssocID="{7EE9747C-9C6A-4D24-92D8-7F191A8837FA}" presName="las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0772490-6305-4F51-BDD5-4593B9BABA1C}" type="presOf" srcId="{C84D7300-880B-46EF-B4DB-BA9055F91A0E}" destId="{E2C32C7A-9D5F-4399-B3F4-70370EA47793}" srcOrd="0" destOrd="0" presId="urn:microsoft.com/office/officeart/2005/8/layout/equation2"/>
    <dgm:cxn modelId="{6757BC16-2AAF-44EC-8975-E80613F4A367}" srcId="{7EE9747C-9C6A-4D24-92D8-7F191A8837FA}" destId="{C84D7300-880B-46EF-B4DB-BA9055F91A0E}" srcOrd="0" destOrd="0" parTransId="{7EA5A73F-D932-47DF-85AB-0098B974BDCA}" sibTransId="{344520BE-7C3F-4671-8CF3-31820D1B8E34}"/>
    <dgm:cxn modelId="{5E7B431D-AD45-40F3-AF3F-D27AE2A791C4}" type="presOf" srcId="{9A8DB65D-CC54-4A68-A50F-1E5570C1DF68}" destId="{5DD3EC05-2C88-456D-A24B-3B8EB1B7EAFB}" srcOrd="0" destOrd="0" presId="urn:microsoft.com/office/officeart/2005/8/layout/equation2"/>
    <dgm:cxn modelId="{570C3B73-F3D5-4A52-9FD7-76EBF91155DC}" type="presOf" srcId="{8B0D469F-EFC6-4C71-B0F3-29F8D2745ED2}" destId="{2F363BD3-AC3C-4A5F-A565-9488655E55E9}" srcOrd="1" destOrd="0" presId="urn:microsoft.com/office/officeart/2005/8/layout/equation2"/>
    <dgm:cxn modelId="{A1F00759-F0C7-4AAC-94C7-2D908DBFFCBD}" srcId="{7EE9747C-9C6A-4D24-92D8-7F191A8837FA}" destId="{9A8DB65D-CC54-4A68-A50F-1E5570C1DF68}" srcOrd="1" destOrd="0" parTransId="{65366FBD-BA04-48DE-9C43-134C0048105C}" sibTransId="{8B0D469F-EFC6-4C71-B0F3-29F8D2745ED2}"/>
    <dgm:cxn modelId="{050A6AD3-F36B-4848-AB16-7FFD3B0E6E69}" type="presOf" srcId="{8B0D469F-EFC6-4C71-B0F3-29F8D2745ED2}" destId="{A8E73CCA-0927-4EC4-8074-AB88DA62731C}" srcOrd="0" destOrd="0" presId="urn:microsoft.com/office/officeart/2005/8/layout/equation2"/>
    <dgm:cxn modelId="{8B59424B-2E83-4E2C-99CD-43B86240FCAE}" type="presOf" srcId="{074D546F-7315-413C-BE0E-98D18509CF87}" destId="{A3F03BEC-D931-4BE5-9405-8A25A4ADF7AE}" srcOrd="0" destOrd="0" presId="urn:microsoft.com/office/officeart/2005/8/layout/equation2"/>
    <dgm:cxn modelId="{F7591FBA-AAFD-4285-9599-CF102DA4BA43}" type="presOf" srcId="{7EE9747C-9C6A-4D24-92D8-7F191A8837FA}" destId="{1564C82F-2C84-47F3-BFE2-442BC97DAD18}" srcOrd="0" destOrd="0" presId="urn:microsoft.com/office/officeart/2005/8/layout/equation2"/>
    <dgm:cxn modelId="{74E8C09F-C4A3-4B09-912C-3DD9CEE5F0F1}" type="presOf" srcId="{344520BE-7C3F-4671-8CF3-31820D1B8E34}" destId="{E495E155-C815-48B7-9FAF-136DA166DE9F}" srcOrd="0" destOrd="0" presId="urn:microsoft.com/office/officeart/2005/8/layout/equation2"/>
    <dgm:cxn modelId="{F807D9B2-3D0B-423A-97F5-AFFAC0843DFE}" srcId="{7EE9747C-9C6A-4D24-92D8-7F191A8837FA}" destId="{074D546F-7315-413C-BE0E-98D18509CF87}" srcOrd="2" destOrd="0" parTransId="{89655EB8-7A6F-4072-8B76-59442F2A062E}" sibTransId="{98700F3A-A69D-4DF1-A7B1-D7E65EC9D79F}"/>
    <dgm:cxn modelId="{2A26D63D-1820-49EC-8E69-C480FAC42D5B}" type="presParOf" srcId="{1564C82F-2C84-47F3-BFE2-442BC97DAD18}" destId="{68F94EBE-17A1-40A0-8609-F2BF5CC5A020}" srcOrd="0" destOrd="0" presId="urn:microsoft.com/office/officeart/2005/8/layout/equation2"/>
    <dgm:cxn modelId="{AF10808A-2C02-455F-9E30-423816184195}" type="presParOf" srcId="{68F94EBE-17A1-40A0-8609-F2BF5CC5A020}" destId="{E2C32C7A-9D5F-4399-B3F4-70370EA47793}" srcOrd="0" destOrd="0" presId="urn:microsoft.com/office/officeart/2005/8/layout/equation2"/>
    <dgm:cxn modelId="{4D4D810B-5FFA-43B2-8F56-A08C04CE87A1}" type="presParOf" srcId="{68F94EBE-17A1-40A0-8609-F2BF5CC5A020}" destId="{4AB6AA6A-7BE3-42AF-B325-4D2DA3B354D0}" srcOrd="1" destOrd="0" presId="urn:microsoft.com/office/officeart/2005/8/layout/equation2"/>
    <dgm:cxn modelId="{63C3179A-47D3-49A0-8F05-52494F0BCEE8}" type="presParOf" srcId="{68F94EBE-17A1-40A0-8609-F2BF5CC5A020}" destId="{E495E155-C815-48B7-9FAF-136DA166DE9F}" srcOrd="2" destOrd="0" presId="urn:microsoft.com/office/officeart/2005/8/layout/equation2"/>
    <dgm:cxn modelId="{A75BA8A1-2BC2-4C49-A80A-F43DDC24504E}" type="presParOf" srcId="{68F94EBE-17A1-40A0-8609-F2BF5CC5A020}" destId="{A3E02D7D-5576-4AF2-B550-74CFA118B0A7}" srcOrd="3" destOrd="0" presId="urn:microsoft.com/office/officeart/2005/8/layout/equation2"/>
    <dgm:cxn modelId="{1C1DA57A-0E65-4DFD-96FA-2E75918978CB}" type="presParOf" srcId="{68F94EBE-17A1-40A0-8609-F2BF5CC5A020}" destId="{5DD3EC05-2C88-456D-A24B-3B8EB1B7EAFB}" srcOrd="4" destOrd="0" presId="urn:microsoft.com/office/officeart/2005/8/layout/equation2"/>
    <dgm:cxn modelId="{E9E44C4A-7BFF-424E-8FD1-72F45779DD54}" type="presParOf" srcId="{1564C82F-2C84-47F3-BFE2-442BC97DAD18}" destId="{A8E73CCA-0927-4EC4-8074-AB88DA62731C}" srcOrd="1" destOrd="0" presId="urn:microsoft.com/office/officeart/2005/8/layout/equation2"/>
    <dgm:cxn modelId="{D228E1F5-5C47-4B87-8A4A-C9C5C36E1A9B}" type="presParOf" srcId="{A8E73CCA-0927-4EC4-8074-AB88DA62731C}" destId="{2F363BD3-AC3C-4A5F-A565-9488655E55E9}" srcOrd="0" destOrd="0" presId="urn:microsoft.com/office/officeart/2005/8/layout/equation2"/>
    <dgm:cxn modelId="{496586A1-D839-42AF-8A64-1A3D23A8FFFA}" type="presParOf" srcId="{1564C82F-2C84-47F3-BFE2-442BC97DAD18}" destId="{A3F03BEC-D931-4BE5-9405-8A25A4ADF7AE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C821558-060E-4C02-B3F8-BE820B548C66}" type="doc">
      <dgm:prSet loTypeId="urn:microsoft.com/office/officeart/2005/8/layout/vList3" loCatId="list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BF4225C-A26D-4C85-A903-FC1B2693246A}">
      <dgm:prSet/>
      <dgm:spPr/>
      <dgm:t>
        <a:bodyPr/>
        <a:lstStyle/>
        <a:p>
          <a:pPr rtl="0"/>
          <a:r>
            <a:rPr lang="en-US" altLang="zh-CN" dirty="0" smtClean="0"/>
            <a:t>Mapping</a:t>
          </a:r>
          <a:r>
            <a:rPr lang="en-US" dirty="0" smtClean="0"/>
            <a:t>  (Google Map, Microsoft Virtual Earth, Yahoo Maps, AOL MapQuest)</a:t>
          </a:r>
          <a:endParaRPr lang="zh-CN" dirty="0"/>
        </a:p>
      </dgm:t>
    </dgm:pt>
    <dgm:pt modelId="{16839446-BF16-48B7-92E9-5D47F3566BC2}" type="parTrans" cxnId="{957012BF-509B-4D5E-B15B-03C2ABB9B9BF}">
      <dgm:prSet/>
      <dgm:spPr/>
      <dgm:t>
        <a:bodyPr/>
        <a:lstStyle/>
        <a:p>
          <a:endParaRPr lang="zh-CN" altLang="en-US"/>
        </a:p>
      </dgm:t>
    </dgm:pt>
    <dgm:pt modelId="{1B59EA92-3A8D-4759-AF7B-1CFC9662155C}" type="sibTrans" cxnId="{957012BF-509B-4D5E-B15B-03C2ABB9B9BF}">
      <dgm:prSet/>
      <dgm:spPr/>
      <dgm:t>
        <a:bodyPr/>
        <a:lstStyle/>
        <a:p>
          <a:endParaRPr lang="zh-CN" altLang="en-US"/>
        </a:p>
      </dgm:t>
    </dgm:pt>
    <dgm:pt modelId="{334A9F68-8F73-47FA-A6C6-5B1F61E2433E}">
      <dgm:prSet/>
      <dgm:spPr/>
      <dgm:t>
        <a:bodyPr/>
        <a:lstStyle/>
        <a:p>
          <a:pPr rtl="0"/>
          <a:r>
            <a:rPr lang="en-US" dirty="0" smtClean="0"/>
            <a:t>Video, Photo(YouTube, </a:t>
          </a:r>
          <a:r>
            <a:rPr lang="en-US" dirty="0" err="1" smtClean="0"/>
            <a:t>Flickr</a:t>
          </a:r>
          <a:r>
            <a:rPr lang="en-US" dirty="0" smtClean="0"/>
            <a:t>)</a:t>
          </a:r>
          <a:endParaRPr lang="en-US" dirty="0"/>
        </a:p>
      </dgm:t>
    </dgm:pt>
    <dgm:pt modelId="{4A4F89E8-3839-4F95-A16D-ECAFE57A0432}" type="parTrans" cxnId="{88F0194E-DA3C-4E3A-99E6-46D5F38969B7}">
      <dgm:prSet/>
      <dgm:spPr/>
      <dgm:t>
        <a:bodyPr/>
        <a:lstStyle/>
        <a:p>
          <a:endParaRPr lang="zh-CN" altLang="en-US"/>
        </a:p>
      </dgm:t>
    </dgm:pt>
    <dgm:pt modelId="{9B833913-B53E-463D-8D04-C305D95A5C91}" type="sibTrans" cxnId="{88F0194E-DA3C-4E3A-99E6-46D5F38969B7}">
      <dgm:prSet/>
      <dgm:spPr/>
      <dgm:t>
        <a:bodyPr/>
        <a:lstStyle/>
        <a:p>
          <a:endParaRPr lang="zh-CN" altLang="en-US"/>
        </a:p>
      </dgm:t>
    </dgm:pt>
    <dgm:pt modelId="{792856BB-E344-4830-82BE-5C72FC1759D4}">
      <dgm:prSet/>
      <dgm:spPr/>
      <dgm:t>
        <a:bodyPr/>
        <a:lstStyle/>
        <a:p>
          <a:pPr rtl="0"/>
          <a:r>
            <a:rPr lang="en-US" dirty="0" smtClean="0"/>
            <a:t>Search and Shopping(Amazon, </a:t>
          </a:r>
          <a:r>
            <a:rPr lang="en-US" dirty="0" err="1" smtClean="0"/>
            <a:t>Ebay</a:t>
          </a:r>
          <a:r>
            <a:rPr lang="en-US" dirty="0" smtClean="0"/>
            <a:t>)</a:t>
          </a:r>
          <a:endParaRPr lang="en-US" dirty="0"/>
        </a:p>
      </dgm:t>
    </dgm:pt>
    <dgm:pt modelId="{6313268A-CC6B-4534-87C9-80AD201C1431}" type="parTrans" cxnId="{FB95132B-86D3-4EB3-9237-FB9267C55BFD}">
      <dgm:prSet/>
      <dgm:spPr/>
      <dgm:t>
        <a:bodyPr/>
        <a:lstStyle/>
        <a:p>
          <a:endParaRPr lang="zh-CN" altLang="en-US"/>
        </a:p>
      </dgm:t>
    </dgm:pt>
    <dgm:pt modelId="{5C2FAE6C-F208-4D96-B231-2859A1B28448}" type="sibTrans" cxnId="{FB95132B-86D3-4EB3-9237-FB9267C55BFD}">
      <dgm:prSet/>
      <dgm:spPr/>
      <dgm:t>
        <a:bodyPr/>
        <a:lstStyle/>
        <a:p>
          <a:endParaRPr lang="zh-CN" altLang="en-US"/>
        </a:p>
      </dgm:t>
    </dgm:pt>
    <dgm:pt modelId="{6866CD50-A78D-4F1A-84B1-6C5C6EAAB161}">
      <dgm:prSet/>
      <dgm:spPr/>
      <dgm:t>
        <a:bodyPr/>
        <a:lstStyle/>
        <a:p>
          <a:pPr rtl="0"/>
          <a:r>
            <a:rPr lang="en-US" altLang="zh-CN" dirty="0" smtClean="0"/>
            <a:t>News, Events</a:t>
          </a:r>
          <a:r>
            <a:rPr lang="en-US" dirty="0" smtClean="0"/>
            <a:t>(Upcoming,  </a:t>
          </a:r>
          <a:r>
            <a:rPr lang="en-US" dirty="0" err="1" smtClean="0"/>
            <a:t>liveNews</a:t>
          </a:r>
          <a:r>
            <a:rPr lang="en-US" dirty="0" smtClean="0"/>
            <a:t>, Twitter )</a:t>
          </a:r>
          <a:endParaRPr lang="en-US" dirty="0"/>
        </a:p>
      </dgm:t>
    </dgm:pt>
    <dgm:pt modelId="{74CEB618-3E2B-45F1-B1E6-C22161F39D1C}" type="parTrans" cxnId="{B5A14198-4D28-4B22-8BA2-48FC83BF49DC}">
      <dgm:prSet/>
      <dgm:spPr/>
      <dgm:t>
        <a:bodyPr/>
        <a:lstStyle/>
        <a:p>
          <a:endParaRPr lang="zh-CN" altLang="en-US"/>
        </a:p>
      </dgm:t>
    </dgm:pt>
    <dgm:pt modelId="{D7B99363-8848-463F-B8C8-482CF8775535}" type="sibTrans" cxnId="{B5A14198-4D28-4B22-8BA2-48FC83BF49DC}">
      <dgm:prSet/>
      <dgm:spPr/>
      <dgm:t>
        <a:bodyPr/>
        <a:lstStyle/>
        <a:p>
          <a:endParaRPr lang="zh-CN" altLang="en-US"/>
        </a:p>
      </dgm:t>
    </dgm:pt>
    <dgm:pt modelId="{60ACDAEE-8628-481B-86BC-EFE97F7EF41D}" type="pres">
      <dgm:prSet presAssocID="{9C821558-060E-4C02-B3F8-BE820B548C66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D6784B0-A221-426E-B0F1-F7C9BE91F349}" type="pres">
      <dgm:prSet presAssocID="{DBF4225C-A26D-4C85-A903-FC1B2693246A}" presName="composite" presStyleCnt="0"/>
      <dgm:spPr/>
    </dgm:pt>
    <dgm:pt modelId="{60475D3E-0E6A-41DF-8709-D4E3EE212998}" type="pres">
      <dgm:prSet presAssocID="{DBF4225C-A26D-4C85-A903-FC1B2693246A}" presName="imgShp" presStyleLbl="fgImgPlace1" presStyleIdx="0" presStyleCnt="4"/>
      <dgm:spPr/>
    </dgm:pt>
    <dgm:pt modelId="{2FE9EB10-2017-4717-854C-3275CD58C8AF}" type="pres">
      <dgm:prSet presAssocID="{DBF4225C-A26D-4C85-A903-FC1B2693246A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C20B1C-4948-4049-9A1C-14E40DC706D8}" type="pres">
      <dgm:prSet presAssocID="{1B59EA92-3A8D-4759-AF7B-1CFC9662155C}" presName="spacing" presStyleCnt="0"/>
      <dgm:spPr/>
    </dgm:pt>
    <dgm:pt modelId="{EF5F5DCC-8249-4E8A-AAE4-B811BAD5F61E}" type="pres">
      <dgm:prSet presAssocID="{334A9F68-8F73-47FA-A6C6-5B1F61E2433E}" presName="composite" presStyleCnt="0"/>
      <dgm:spPr/>
    </dgm:pt>
    <dgm:pt modelId="{EF2B2543-74E6-4B8C-9052-241855F3A0C6}" type="pres">
      <dgm:prSet presAssocID="{334A9F68-8F73-47FA-A6C6-5B1F61E2433E}" presName="imgShp" presStyleLbl="fgImgPlace1" presStyleIdx="1" presStyleCnt="4"/>
      <dgm:spPr/>
    </dgm:pt>
    <dgm:pt modelId="{9B7DDEA6-81EA-4917-B60B-C2816609B320}" type="pres">
      <dgm:prSet presAssocID="{334A9F68-8F73-47FA-A6C6-5B1F61E2433E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56EFAE-66DD-474C-AB38-A11F1BA13A7F}" type="pres">
      <dgm:prSet presAssocID="{9B833913-B53E-463D-8D04-C305D95A5C91}" presName="spacing" presStyleCnt="0"/>
      <dgm:spPr/>
    </dgm:pt>
    <dgm:pt modelId="{B2E182D5-6029-474E-AAF0-A4CCAF18006E}" type="pres">
      <dgm:prSet presAssocID="{792856BB-E344-4830-82BE-5C72FC1759D4}" presName="composite" presStyleCnt="0"/>
      <dgm:spPr/>
    </dgm:pt>
    <dgm:pt modelId="{94BBEB6E-0B77-4AD9-BB2F-1468086856E3}" type="pres">
      <dgm:prSet presAssocID="{792856BB-E344-4830-82BE-5C72FC1759D4}" presName="imgShp" presStyleLbl="fgImgPlace1" presStyleIdx="2" presStyleCnt="4"/>
      <dgm:spPr/>
    </dgm:pt>
    <dgm:pt modelId="{A110DCE6-A42F-412B-ABB6-8674F91D5614}" type="pres">
      <dgm:prSet presAssocID="{792856BB-E344-4830-82BE-5C72FC1759D4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09A70-FD11-4D43-9782-FD04E14C89FF}" type="pres">
      <dgm:prSet presAssocID="{5C2FAE6C-F208-4D96-B231-2859A1B28448}" presName="spacing" presStyleCnt="0"/>
      <dgm:spPr/>
    </dgm:pt>
    <dgm:pt modelId="{C8F0EAE1-6ED3-4774-94AF-E7A9DEB5AE87}" type="pres">
      <dgm:prSet presAssocID="{6866CD50-A78D-4F1A-84B1-6C5C6EAAB161}" presName="composite" presStyleCnt="0"/>
      <dgm:spPr/>
    </dgm:pt>
    <dgm:pt modelId="{1885CEEC-FDEA-4D94-BEBF-3A6CF30E3E89}" type="pres">
      <dgm:prSet presAssocID="{6866CD50-A78D-4F1A-84B1-6C5C6EAAB161}" presName="imgShp" presStyleLbl="fgImgPlace1" presStyleIdx="3" presStyleCnt="4"/>
      <dgm:spPr/>
    </dgm:pt>
    <dgm:pt modelId="{0D81D713-4B76-49D8-BBCD-DD00E95E981A}" type="pres">
      <dgm:prSet presAssocID="{6866CD50-A78D-4F1A-84B1-6C5C6EAAB161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2E06C08-6FAA-405B-B3A3-1D6DAC206234}" type="presOf" srcId="{334A9F68-8F73-47FA-A6C6-5B1F61E2433E}" destId="{9B7DDEA6-81EA-4917-B60B-C2816609B320}" srcOrd="0" destOrd="0" presId="urn:microsoft.com/office/officeart/2005/8/layout/vList3"/>
    <dgm:cxn modelId="{42EA81EE-F78B-4DA9-8D85-955FB28F0293}" type="presOf" srcId="{DBF4225C-A26D-4C85-A903-FC1B2693246A}" destId="{2FE9EB10-2017-4717-854C-3275CD58C8AF}" srcOrd="0" destOrd="0" presId="urn:microsoft.com/office/officeart/2005/8/layout/vList3"/>
    <dgm:cxn modelId="{88F0194E-DA3C-4E3A-99E6-46D5F38969B7}" srcId="{9C821558-060E-4C02-B3F8-BE820B548C66}" destId="{334A9F68-8F73-47FA-A6C6-5B1F61E2433E}" srcOrd="1" destOrd="0" parTransId="{4A4F89E8-3839-4F95-A16D-ECAFE57A0432}" sibTransId="{9B833913-B53E-463D-8D04-C305D95A5C91}"/>
    <dgm:cxn modelId="{FB95132B-86D3-4EB3-9237-FB9267C55BFD}" srcId="{9C821558-060E-4C02-B3F8-BE820B548C66}" destId="{792856BB-E344-4830-82BE-5C72FC1759D4}" srcOrd="2" destOrd="0" parTransId="{6313268A-CC6B-4534-87C9-80AD201C1431}" sibTransId="{5C2FAE6C-F208-4D96-B231-2859A1B28448}"/>
    <dgm:cxn modelId="{C68DABC1-DDC2-465F-9CAD-DDB7114715E2}" type="presOf" srcId="{9C821558-060E-4C02-B3F8-BE820B548C66}" destId="{60ACDAEE-8628-481B-86BC-EFE97F7EF41D}" srcOrd="0" destOrd="0" presId="urn:microsoft.com/office/officeart/2005/8/layout/vList3"/>
    <dgm:cxn modelId="{957012BF-509B-4D5E-B15B-03C2ABB9B9BF}" srcId="{9C821558-060E-4C02-B3F8-BE820B548C66}" destId="{DBF4225C-A26D-4C85-A903-FC1B2693246A}" srcOrd="0" destOrd="0" parTransId="{16839446-BF16-48B7-92E9-5D47F3566BC2}" sibTransId="{1B59EA92-3A8D-4759-AF7B-1CFC9662155C}"/>
    <dgm:cxn modelId="{44B3079A-22E1-40F1-AF0A-FC1459B390FE}" type="presOf" srcId="{6866CD50-A78D-4F1A-84B1-6C5C6EAAB161}" destId="{0D81D713-4B76-49D8-BBCD-DD00E95E981A}" srcOrd="0" destOrd="0" presId="urn:microsoft.com/office/officeart/2005/8/layout/vList3"/>
    <dgm:cxn modelId="{B5A14198-4D28-4B22-8BA2-48FC83BF49DC}" srcId="{9C821558-060E-4C02-B3F8-BE820B548C66}" destId="{6866CD50-A78D-4F1A-84B1-6C5C6EAAB161}" srcOrd="3" destOrd="0" parTransId="{74CEB618-3E2B-45F1-B1E6-C22161F39D1C}" sibTransId="{D7B99363-8848-463F-B8C8-482CF8775535}"/>
    <dgm:cxn modelId="{79A1E7C9-FC43-4D8A-B33C-F44F86B5A199}" type="presOf" srcId="{792856BB-E344-4830-82BE-5C72FC1759D4}" destId="{A110DCE6-A42F-412B-ABB6-8674F91D5614}" srcOrd="0" destOrd="0" presId="urn:microsoft.com/office/officeart/2005/8/layout/vList3"/>
    <dgm:cxn modelId="{A85EDAF4-3AAC-486D-B60D-426B3D8FFE82}" type="presParOf" srcId="{60ACDAEE-8628-481B-86BC-EFE97F7EF41D}" destId="{2D6784B0-A221-426E-B0F1-F7C9BE91F349}" srcOrd="0" destOrd="0" presId="urn:microsoft.com/office/officeart/2005/8/layout/vList3"/>
    <dgm:cxn modelId="{B31844B6-48EB-45D8-81E1-27BF78A62619}" type="presParOf" srcId="{2D6784B0-A221-426E-B0F1-F7C9BE91F349}" destId="{60475D3E-0E6A-41DF-8709-D4E3EE212998}" srcOrd="0" destOrd="0" presId="urn:microsoft.com/office/officeart/2005/8/layout/vList3"/>
    <dgm:cxn modelId="{D12B6E27-143C-4784-A4D4-FD6E839BDEB9}" type="presParOf" srcId="{2D6784B0-A221-426E-B0F1-F7C9BE91F349}" destId="{2FE9EB10-2017-4717-854C-3275CD58C8AF}" srcOrd="1" destOrd="0" presId="urn:microsoft.com/office/officeart/2005/8/layout/vList3"/>
    <dgm:cxn modelId="{0036A449-A1CB-44BD-AD4F-8BE0FCEF3DAD}" type="presParOf" srcId="{60ACDAEE-8628-481B-86BC-EFE97F7EF41D}" destId="{75C20B1C-4948-4049-9A1C-14E40DC706D8}" srcOrd="1" destOrd="0" presId="urn:microsoft.com/office/officeart/2005/8/layout/vList3"/>
    <dgm:cxn modelId="{75AD5A26-36DB-4494-B723-35E2034FE7DC}" type="presParOf" srcId="{60ACDAEE-8628-481B-86BC-EFE97F7EF41D}" destId="{EF5F5DCC-8249-4E8A-AAE4-B811BAD5F61E}" srcOrd="2" destOrd="0" presId="urn:microsoft.com/office/officeart/2005/8/layout/vList3"/>
    <dgm:cxn modelId="{39C7B372-0E5E-4BA8-B07F-72A47CB9A602}" type="presParOf" srcId="{EF5F5DCC-8249-4E8A-AAE4-B811BAD5F61E}" destId="{EF2B2543-74E6-4B8C-9052-241855F3A0C6}" srcOrd="0" destOrd="0" presId="urn:microsoft.com/office/officeart/2005/8/layout/vList3"/>
    <dgm:cxn modelId="{3929502D-3468-4F51-ADD8-80C31F1B754A}" type="presParOf" srcId="{EF5F5DCC-8249-4E8A-AAE4-B811BAD5F61E}" destId="{9B7DDEA6-81EA-4917-B60B-C2816609B320}" srcOrd="1" destOrd="0" presId="urn:microsoft.com/office/officeart/2005/8/layout/vList3"/>
    <dgm:cxn modelId="{35F90402-87A0-4E20-8AAC-F74AB623E74A}" type="presParOf" srcId="{60ACDAEE-8628-481B-86BC-EFE97F7EF41D}" destId="{8356EFAE-66DD-474C-AB38-A11F1BA13A7F}" srcOrd="3" destOrd="0" presId="urn:microsoft.com/office/officeart/2005/8/layout/vList3"/>
    <dgm:cxn modelId="{D741E1B4-901C-4621-B4A8-90689C3C7436}" type="presParOf" srcId="{60ACDAEE-8628-481B-86BC-EFE97F7EF41D}" destId="{B2E182D5-6029-474E-AAF0-A4CCAF18006E}" srcOrd="4" destOrd="0" presId="urn:microsoft.com/office/officeart/2005/8/layout/vList3"/>
    <dgm:cxn modelId="{E9765477-F015-4330-8162-9528C2CA9FE5}" type="presParOf" srcId="{B2E182D5-6029-474E-AAF0-A4CCAF18006E}" destId="{94BBEB6E-0B77-4AD9-BB2F-1468086856E3}" srcOrd="0" destOrd="0" presId="urn:microsoft.com/office/officeart/2005/8/layout/vList3"/>
    <dgm:cxn modelId="{A10739CC-E0D3-417E-8A24-CCCD6FBE89DA}" type="presParOf" srcId="{B2E182D5-6029-474E-AAF0-A4CCAF18006E}" destId="{A110DCE6-A42F-412B-ABB6-8674F91D5614}" srcOrd="1" destOrd="0" presId="urn:microsoft.com/office/officeart/2005/8/layout/vList3"/>
    <dgm:cxn modelId="{9F2C31FD-AA11-443B-954D-5778CBD788B1}" type="presParOf" srcId="{60ACDAEE-8628-481B-86BC-EFE97F7EF41D}" destId="{38309A70-FD11-4D43-9782-FD04E14C89FF}" srcOrd="5" destOrd="0" presId="urn:microsoft.com/office/officeart/2005/8/layout/vList3"/>
    <dgm:cxn modelId="{ECCE0C8C-ABF5-4237-B10B-A7B382BE54F9}" type="presParOf" srcId="{60ACDAEE-8628-481B-86BC-EFE97F7EF41D}" destId="{C8F0EAE1-6ED3-4774-94AF-E7A9DEB5AE87}" srcOrd="6" destOrd="0" presId="urn:microsoft.com/office/officeart/2005/8/layout/vList3"/>
    <dgm:cxn modelId="{1EA3FA28-EB82-4A20-841E-5560442956C3}" type="presParOf" srcId="{C8F0EAE1-6ED3-4774-94AF-E7A9DEB5AE87}" destId="{1885CEEC-FDEA-4D94-BEBF-3A6CF30E3E89}" srcOrd="0" destOrd="0" presId="urn:microsoft.com/office/officeart/2005/8/layout/vList3"/>
    <dgm:cxn modelId="{1AE99087-1B41-43C5-B22E-9D7C7F608C75}" type="presParOf" srcId="{C8F0EAE1-6ED3-4774-94AF-E7A9DEB5AE87}" destId="{0D81D713-4B76-49D8-BBCD-DD00E95E981A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C4B6FA0B-F8F6-4386-94D0-5FD36A78FE73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CN" altLang="en-US"/>
        </a:p>
      </dgm:t>
    </dgm:pt>
    <dgm:pt modelId="{709085C3-B448-4773-BA52-6DFC85A75ED3}">
      <dgm:prSet/>
      <dgm:spPr/>
      <dgm:t>
        <a:bodyPr/>
        <a:lstStyle/>
        <a:p>
          <a:pPr rtl="0"/>
          <a:r>
            <a:rPr lang="en-US" dirty="0" smtClean="0"/>
            <a:t>Tag</a:t>
          </a:r>
          <a:endParaRPr lang="zh-CN" dirty="0"/>
        </a:p>
      </dgm:t>
    </dgm:pt>
    <dgm:pt modelId="{177CC081-44C2-4CCD-A996-3754718E89C8}" type="parTrans" cxnId="{9688C8DE-ECB5-4191-936C-B09F3F08E645}">
      <dgm:prSet/>
      <dgm:spPr/>
      <dgm:t>
        <a:bodyPr/>
        <a:lstStyle/>
        <a:p>
          <a:endParaRPr lang="zh-CN" altLang="en-US"/>
        </a:p>
      </dgm:t>
    </dgm:pt>
    <dgm:pt modelId="{739C212C-BB71-49D5-B94F-A0E6E357CB71}" type="sibTrans" cxnId="{9688C8DE-ECB5-4191-936C-B09F3F08E645}">
      <dgm:prSet/>
      <dgm:spPr/>
      <dgm:t>
        <a:bodyPr/>
        <a:lstStyle/>
        <a:p>
          <a:endParaRPr lang="zh-CN" altLang="en-US"/>
        </a:p>
      </dgm:t>
    </dgm:pt>
    <dgm:pt modelId="{4C4A2439-7EF8-4BDD-84E3-D94D6B7AEA22}">
      <dgm:prSet/>
      <dgm:spPr/>
      <dgm:t>
        <a:bodyPr/>
        <a:lstStyle/>
        <a:p>
          <a:pPr rtl="0"/>
          <a:r>
            <a:rPr lang="en-US" dirty="0" smtClean="0"/>
            <a:t>clouds</a:t>
          </a:r>
          <a:endParaRPr lang="zh-CN" dirty="0"/>
        </a:p>
      </dgm:t>
    </dgm:pt>
    <dgm:pt modelId="{0790FD48-E28E-46E5-B0F6-8006C56F0107}" type="parTrans" cxnId="{2996707F-062F-4F79-A6BC-CCE6B60730C6}">
      <dgm:prSet/>
      <dgm:spPr/>
      <dgm:t>
        <a:bodyPr/>
        <a:lstStyle/>
        <a:p>
          <a:endParaRPr lang="zh-CN" altLang="en-US"/>
        </a:p>
      </dgm:t>
    </dgm:pt>
    <dgm:pt modelId="{EE8E4BB9-C267-4D56-A7D1-C91E63D1590E}" type="sibTrans" cxnId="{2996707F-062F-4F79-A6BC-CCE6B60730C6}">
      <dgm:prSet/>
      <dgm:spPr/>
      <dgm:t>
        <a:bodyPr/>
        <a:lstStyle/>
        <a:p>
          <a:endParaRPr lang="zh-CN" altLang="en-US"/>
        </a:p>
      </dgm:t>
    </dgm:pt>
    <dgm:pt modelId="{A5E9DB0A-C1A0-4F07-905F-0302AEDE248E}" type="pres">
      <dgm:prSet presAssocID="{C4B6FA0B-F8F6-4386-94D0-5FD36A78FE73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0CAB031-0B74-49B5-B6A2-93D0090F0FFB}" type="pres">
      <dgm:prSet presAssocID="{C4B6FA0B-F8F6-4386-94D0-5FD36A78FE73}" presName="arrow" presStyleLbl="bgShp" presStyleIdx="0" presStyleCnt="1"/>
      <dgm:spPr/>
    </dgm:pt>
    <dgm:pt modelId="{95AEBCEE-49C0-4776-A1C3-BBE48ACA7B62}" type="pres">
      <dgm:prSet presAssocID="{C4B6FA0B-F8F6-4386-94D0-5FD36A78FE73}" presName="linearProcess" presStyleCnt="0"/>
      <dgm:spPr/>
    </dgm:pt>
    <dgm:pt modelId="{23E8A0BA-747E-44AB-A121-BA5DD82FF46D}" type="pres">
      <dgm:prSet presAssocID="{709085C3-B448-4773-BA52-6DFC85A75ED3}" presName="text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1B7328-D642-4AC7-8120-EEF6592E2618}" type="pres">
      <dgm:prSet presAssocID="{739C212C-BB71-49D5-B94F-A0E6E357CB71}" presName="sibTrans" presStyleCnt="0"/>
      <dgm:spPr/>
    </dgm:pt>
    <dgm:pt modelId="{B7A4178D-196E-43CB-974F-305E7315B65F}" type="pres">
      <dgm:prSet presAssocID="{4C4A2439-7EF8-4BDD-84E3-D94D6B7AEA22}" presName="text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88C8DE-ECB5-4191-936C-B09F3F08E645}" srcId="{C4B6FA0B-F8F6-4386-94D0-5FD36A78FE73}" destId="{709085C3-B448-4773-BA52-6DFC85A75ED3}" srcOrd="0" destOrd="0" parTransId="{177CC081-44C2-4CCD-A996-3754718E89C8}" sibTransId="{739C212C-BB71-49D5-B94F-A0E6E357CB71}"/>
    <dgm:cxn modelId="{64E979B5-8F98-4A14-A133-E02FA0AECAD7}" type="presOf" srcId="{4C4A2439-7EF8-4BDD-84E3-D94D6B7AEA22}" destId="{B7A4178D-196E-43CB-974F-305E7315B65F}" srcOrd="0" destOrd="0" presId="urn:microsoft.com/office/officeart/2005/8/layout/hProcess9"/>
    <dgm:cxn modelId="{BB3E8EB9-3763-484F-B154-142706932A38}" type="presOf" srcId="{C4B6FA0B-F8F6-4386-94D0-5FD36A78FE73}" destId="{A5E9DB0A-C1A0-4F07-905F-0302AEDE248E}" srcOrd="0" destOrd="0" presId="urn:microsoft.com/office/officeart/2005/8/layout/hProcess9"/>
    <dgm:cxn modelId="{8E4142F4-D9E2-4B8B-83E8-16396E76D48A}" type="presOf" srcId="{709085C3-B448-4773-BA52-6DFC85A75ED3}" destId="{23E8A0BA-747E-44AB-A121-BA5DD82FF46D}" srcOrd="0" destOrd="0" presId="urn:microsoft.com/office/officeart/2005/8/layout/hProcess9"/>
    <dgm:cxn modelId="{2996707F-062F-4F79-A6BC-CCE6B60730C6}" srcId="{C4B6FA0B-F8F6-4386-94D0-5FD36A78FE73}" destId="{4C4A2439-7EF8-4BDD-84E3-D94D6B7AEA22}" srcOrd="1" destOrd="0" parTransId="{0790FD48-E28E-46E5-B0F6-8006C56F0107}" sibTransId="{EE8E4BB9-C267-4D56-A7D1-C91E63D1590E}"/>
    <dgm:cxn modelId="{6FD92D1F-0308-4B3A-BD52-B452F0A9AFC4}" type="presParOf" srcId="{A5E9DB0A-C1A0-4F07-905F-0302AEDE248E}" destId="{00CAB031-0B74-49B5-B6A2-93D0090F0FFB}" srcOrd="0" destOrd="0" presId="urn:microsoft.com/office/officeart/2005/8/layout/hProcess9"/>
    <dgm:cxn modelId="{D37FEA0E-43E3-4807-A8AB-14D91028F829}" type="presParOf" srcId="{A5E9DB0A-C1A0-4F07-905F-0302AEDE248E}" destId="{95AEBCEE-49C0-4776-A1C3-BBE48ACA7B62}" srcOrd="1" destOrd="0" presId="urn:microsoft.com/office/officeart/2005/8/layout/hProcess9"/>
    <dgm:cxn modelId="{B12F663D-CFEC-4723-BE6A-53859997B1C6}" type="presParOf" srcId="{95AEBCEE-49C0-4776-A1C3-BBE48ACA7B62}" destId="{23E8A0BA-747E-44AB-A121-BA5DD82FF46D}" srcOrd="0" destOrd="0" presId="urn:microsoft.com/office/officeart/2005/8/layout/hProcess9"/>
    <dgm:cxn modelId="{AAF725DE-CBD6-4E6F-9B27-4E6C9FCEBD3D}" type="presParOf" srcId="{95AEBCEE-49C0-4776-A1C3-BBE48ACA7B62}" destId="{C11B7328-D642-4AC7-8120-EEF6592E2618}" srcOrd="1" destOrd="0" presId="urn:microsoft.com/office/officeart/2005/8/layout/hProcess9"/>
    <dgm:cxn modelId="{676262C5-478F-4676-9C8E-BEC38C51F6E4}" type="presParOf" srcId="{95AEBCEE-49C0-4776-A1C3-BBE48ACA7B62}" destId="{B7A4178D-196E-43CB-974F-305E7315B65F}" srcOrd="2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F681D74-F41B-4984-901F-FF2DDC2C9188}" type="doc">
      <dgm:prSet loTypeId="urn:microsoft.com/office/officeart/2005/8/layout/vList2" loCatId="list" qsTypeId="urn:microsoft.com/office/officeart/2005/8/quickstyle/3d8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76FF278-D73E-4158-B0FA-4DBE88E57980}">
      <dgm:prSet/>
      <dgm:spPr/>
      <dgm:t>
        <a:bodyPr/>
        <a:lstStyle/>
        <a:p>
          <a:pPr rtl="0"/>
          <a:r>
            <a:rPr lang="en-US" altLang="zh-CN" dirty="0" smtClean="0"/>
            <a:t>Related Work/System</a:t>
          </a:r>
          <a:endParaRPr lang="zh-CN" dirty="0"/>
        </a:p>
      </dgm:t>
    </dgm:pt>
    <dgm:pt modelId="{81DB7B81-FCB8-4506-8D08-7A240411909E}" type="sib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0870A7D0-BD95-4FD4-A22F-4A6B77AA23A0}" type="parTrans" cxnId="{D2E3E918-8D56-40FC-B9FF-3DE1CDCE2893}">
      <dgm:prSet/>
      <dgm:spPr/>
      <dgm:t>
        <a:bodyPr/>
        <a:lstStyle/>
        <a:p>
          <a:endParaRPr lang="zh-CN" altLang="en-US"/>
        </a:p>
      </dgm:t>
    </dgm:pt>
    <dgm:pt modelId="{D38D263B-56E4-4BEA-AAFD-434DE6B4FE72}" type="pres">
      <dgm:prSet presAssocID="{BF681D74-F41B-4984-901F-FF2DDC2C918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F3FD78-5EAA-4183-8552-F70D7F968D02}" type="pres">
      <dgm:prSet presAssocID="{476FF278-D73E-4158-B0FA-4DBE88E5798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0AF13D1-54B7-4AA7-912F-F6E19BD2969E}" type="presOf" srcId="{BF681D74-F41B-4984-901F-FF2DDC2C9188}" destId="{D38D263B-56E4-4BEA-AAFD-434DE6B4FE72}" srcOrd="0" destOrd="0" presId="urn:microsoft.com/office/officeart/2005/8/layout/vList2"/>
    <dgm:cxn modelId="{C287650F-51E6-4BE2-9101-F489122BD2F5}" type="presOf" srcId="{476FF278-D73E-4158-B0FA-4DBE88E57980}" destId="{B9F3FD78-5EAA-4183-8552-F70D7F968D02}" srcOrd="0" destOrd="0" presId="urn:microsoft.com/office/officeart/2005/8/layout/vList2"/>
    <dgm:cxn modelId="{D2E3E918-8D56-40FC-B9FF-3DE1CDCE2893}" srcId="{BF681D74-F41B-4984-901F-FF2DDC2C9188}" destId="{476FF278-D73E-4158-B0FA-4DBE88E57980}" srcOrd="0" destOrd="0" parTransId="{0870A7D0-BD95-4FD4-A22F-4A6B77AA23A0}" sibTransId="{81DB7B81-FCB8-4506-8D08-7A240411909E}"/>
    <dgm:cxn modelId="{F3BDDD21-5C72-46E5-AD7B-EBE1E39DABDE}" type="presParOf" srcId="{D38D263B-56E4-4BEA-AAFD-434DE6B4FE72}" destId="{B9F3FD78-5EAA-4183-8552-F70D7F968D0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06CBC3C-8FB0-4B92-AB72-CA29E11A22B4}">
      <dsp:nvSpPr>
        <dsp:cNvPr id="0" name=""/>
        <dsp:cNvSpPr/>
      </dsp:nvSpPr>
      <dsp:spPr>
        <a:xfrm rot="10800000">
          <a:off x="1376781" y="1650"/>
          <a:ext cx="4655614" cy="81650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60057" tIns="129540" rIns="241808" bIns="129540" numCol="1" spcCol="1270" anchor="ctr" anchorCtr="0">
          <a:noAutofit/>
        </a:bodyPr>
        <a:lstStyle/>
        <a:p>
          <a:pPr lvl="0" algn="ctr" defTabSz="1511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400" kern="1200" dirty="0" err="1" smtClean="0"/>
            <a:t>Mashup</a:t>
          </a:r>
          <a:r>
            <a:rPr lang="en-US" sz="3400" kern="1200" dirty="0" smtClean="0"/>
            <a:t> Introduction</a:t>
          </a:r>
          <a:endParaRPr lang="en-US" sz="3400" kern="1200" dirty="0"/>
        </a:p>
      </dsp:txBody>
      <dsp:txXfrm rot="10800000">
        <a:off x="1376781" y="1650"/>
        <a:ext cx="4655614" cy="816506"/>
      </dsp:txXfrm>
    </dsp:sp>
    <dsp:sp modelId="{2439EC72-BFBF-4B94-9553-83FA008B9C8E}">
      <dsp:nvSpPr>
        <dsp:cNvPr id="0" name=""/>
        <dsp:cNvSpPr/>
      </dsp:nvSpPr>
      <dsp:spPr>
        <a:xfrm>
          <a:off x="968528" y="1650"/>
          <a:ext cx="816506" cy="816506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1BD4046-D7C8-43EC-B01C-57E71CEF132C}">
      <dsp:nvSpPr>
        <dsp:cNvPr id="0" name=""/>
        <dsp:cNvSpPr/>
      </dsp:nvSpPr>
      <dsp:spPr>
        <a:xfrm rot="10800000">
          <a:off x="1376781" y="1061890"/>
          <a:ext cx="4655614" cy="81650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60057" tIns="129540" rIns="241808" bIns="129540" numCol="1" spcCol="1270" anchor="ctr" anchorCtr="0">
          <a:noAutofit/>
        </a:bodyPr>
        <a:lstStyle/>
        <a:p>
          <a:pPr lvl="0" algn="ctr" defTabSz="1511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400" kern="1200" dirty="0" smtClean="0"/>
            <a:t>Related Work/System</a:t>
          </a:r>
          <a:endParaRPr lang="en-US" sz="3400" kern="1200" dirty="0"/>
        </a:p>
      </dsp:txBody>
      <dsp:txXfrm rot="10800000">
        <a:off x="1376781" y="1061890"/>
        <a:ext cx="4655614" cy="816506"/>
      </dsp:txXfrm>
    </dsp:sp>
    <dsp:sp modelId="{678491FA-3544-4847-8607-E7FC100C27C5}">
      <dsp:nvSpPr>
        <dsp:cNvPr id="0" name=""/>
        <dsp:cNvSpPr/>
      </dsp:nvSpPr>
      <dsp:spPr>
        <a:xfrm>
          <a:off x="968528" y="1061890"/>
          <a:ext cx="816506" cy="816506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A7BFE524-202C-4391-A7DE-766F7F3AF8D2}">
      <dsp:nvSpPr>
        <dsp:cNvPr id="0" name=""/>
        <dsp:cNvSpPr/>
      </dsp:nvSpPr>
      <dsp:spPr>
        <a:xfrm rot="10800000">
          <a:off x="1376781" y="2122130"/>
          <a:ext cx="4655614" cy="81650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60057" tIns="129540" rIns="241808" bIns="129540" numCol="1" spcCol="1270" anchor="ctr" anchorCtr="0">
          <a:noAutofit/>
        </a:bodyPr>
        <a:lstStyle/>
        <a:p>
          <a:pPr lvl="0" algn="ctr" defTabSz="1511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400" kern="1200" dirty="0" err="1" smtClean="0"/>
            <a:t>sMash</a:t>
          </a:r>
          <a:endParaRPr lang="en-US" sz="3400" kern="1200" dirty="0"/>
        </a:p>
      </dsp:txBody>
      <dsp:txXfrm rot="10800000">
        <a:off x="1376781" y="2122130"/>
        <a:ext cx="4655614" cy="816506"/>
      </dsp:txXfrm>
    </dsp:sp>
    <dsp:sp modelId="{FE79319F-A289-49AB-9FAC-DBFBA30C7635}">
      <dsp:nvSpPr>
        <dsp:cNvPr id="0" name=""/>
        <dsp:cNvSpPr/>
      </dsp:nvSpPr>
      <dsp:spPr>
        <a:xfrm>
          <a:off x="968528" y="2122130"/>
          <a:ext cx="816506" cy="816506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FBBAE05-AA3C-45FF-8A27-2230D3A5C410}">
      <dsp:nvSpPr>
        <dsp:cNvPr id="0" name=""/>
        <dsp:cNvSpPr/>
      </dsp:nvSpPr>
      <dsp:spPr>
        <a:xfrm rot="10800000">
          <a:off x="1376781" y="3182370"/>
          <a:ext cx="4655614" cy="81650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60057" tIns="129540" rIns="241808" bIns="129540" numCol="1" spcCol="1270" anchor="ctr" anchorCtr="0">
          <a:noAutofit/>
        </a:bodyPr>
        <a:lstStyle/>
        <a:p>
          <a:pPr lvl="0" algn="ctr" defTabSz="1511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400" kern="1200" dirty="0" smtClean="0"/>
            <a:t>De</a:t>
          </a:r>
          <a:r>
            <a:rPr lang="en-US" altLang="zh-CN" sz="3400" kern="1200" dirty="0" smtClean="0"/>
            <a:t>mo Show</a:t>
          </a:r>
          <a:endParaRPr lang="en-US" sz="3400" kern="1200" dirty="0"/>
        </a:p>
      </dsp:txBody>
      <dsp:txXfrm rot="10800000">
        <a:off x="1376781" y="3182370"/>
        <a:ext cx="4655614" cy="816506"/>
      </dsp:txXfrm>
    </dsp:sp>
    <dsp:sp modelId="{30801F84-C959-4AAC-8159-AC6933C1830D}">
      <dsp:nvSpPr>
        <dsp:cNvPr id="0" name=""/>
        <dsp:cNvSpPr/>
      </dsp:nvSpPr>
      <dsp:spPr>
        <a:xfrm>
          <a:off x="968528" y="3182370"/>
          <a:ext cx="816506" cy="816506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24FD5BF-8E89-480C-BB6B-E6548DF467FB}">
      <dsp:nvSpPr>
        <dsp:cNvPr id="0" name=""/>
        <dsp:cNvSpPr/>
      </dsp:nvSpPr>
      <dsp:spPr>
        <a:xfrm>
          <a:off x="0" y="7062"/>
          <a:ext cx="447692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/>
            <a:t>3</a:t>
          </a:r>
          <a:endParaRPr lang="zh-CN" sz="1500" kern="1200" dirty="0"/>
        </a:p>
      </dsp:txBody>
      <dsp:txXfrm>
        <a:off x="0" y="7062"/>
        <a:ext cx="447692" cy="351000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9F3FD78-5EAA-4183-8552-F70D7F968D02}">
      <dsp:nvSpPr>
        <dsp:cNvPr id="0" name=""/>
        <dsp:cNvSpPr/>
      </dsp:nvSpPr>
      <dsp:spPr>
        <a:xfrm>
          <a:off x="0" y="125666"/>
          <a:ext cx="6715172" cy="748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kern="1200" dirty="0" err="1" smtClean="0"/>
            <a:t>sMash</a:t>
          </a:r>
          <a:r>
            <a:rPr lang="en-US" altLang="zh-CN" sz="3200" kern="1200" dirty="0" smtClean="0"/>
            <a:t>: Semantic-based </a:t>
          </a:r>
          <a:r>
            <a:rPr lang="en-US" altLang="zh-CN" sz="3200" kern="1200" dirty="0" err="1" smtClean="0"/>
            <a:t>Mashup</a:t>
          </a:r>
          <a:r>
            <a:rPr lang="en-US" altLang="zh-CN" sz="3200" kern="1200" dirty="0" smtClean="0"/>
            <a:t> System</a:t>
          </a:r>
          <a:endParaRPr lang="zh-CN" sz="3200" kern="1200" dirty="0"/>
        </a:p>
      </dsp:txBody>
      <dsp:txXfrm>
        <a:off x="0" y="125666"/>
        <a:ext cx="6715172" cy="748800"/>
      </dsp:txXfrm>
    </dsp:sp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24FD5BF-8E89-480C-BB6B-E6548DF467FB}">
      <dsp:nvSpPr>
        <dsp:cNvPr id="0" name=""/>
        <dsp:cNvSpPr/>
      </dsp:nvSpPr>
      <dsp:spPr>
        <a:xfrm>
          <a:off x="0" y="7062"/>
          <a:ext cx="447692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/>
            <a:t>13</a:t>
          </a:r>
          <a:endParaRPr lang="zh-CN" sz="1500" kern="1200" dirty="0"/>
        </a:p>
      </dsp:txBody>
      <dsp:txXfrm>
        <a:off x="0" y="7062"/>
        <a:ext cx="447692" cy="351000"/>
      </dsp:txXfrm>
    </dsp:sp>
  </dsp:spTree>
</dsp:drawing>
</file>

<file path=ppt/diagrams/drawing1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FE9EB10-2017-4717-854C-3275CD58C8AF}">
      <dsp:nvSpPr>
        <dsp:cNvPr id="0" name=""/>
        <dsp:cNvSpPr/>
      </dsp:nvSpPr>
      <dsp:spPr>
        <a:xfrm rot="10800000">
          <a:off x="1695308" y="2926"/>
          <a:ext cx="5178183" cy="156411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9732" tIns="95250" rIns="17780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500" kern="1200" dirty="0" smtClean="0"/>
            <a:t>how to help novice users master data APIs and relationships amongst them easily;</a:t>
          </a:r>
          <a:endParaRPr lang="zh-CN" sz="2500" kern="1200" dirty="0"/>
        </a:p>
      </dsp:txBody>
      <dsp:txXfrm rot="10800000">
        <a:off x="1695308" y="2926"/>
        <a:ext cx="5178183" cy="1564116"/>
      </dsp:txXfrm>
    </dsp:sp>
    <dsp:sp modelId="{60475D3E-0E6A-41DF-8709-D4E3EE212998}">
      <dsp:nvSpPr>
        <dsp:cNvPr id="0" name=""/>
        <dsp:cNvSpPr/>
      </dsp:nvSpPr>
      <dsp:spPr>
        <a:xfrm>
          <a:off x="913250" y="2926"/>
          <a:ext cx="1564116" cy="1564116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B7DDEA6-81EA-4917-B60B-C2816609B320}">
      <dsp:nvSpPr>
        <dsp:cNvPr id="0" name=""/>
        <dsp:cNvSpPr/>
      </dsp:nvSpPr>
      <dsp:spPr>
        <a:xfrm rot="10800000">
          <a:off x="1643060" y="1643070"/>
          <a:ext cx="5178183" cy="156411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9732" tIns="95250" rIns="17780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500" kern="1200" dirty="0" smtClean="0"/>
            <a:t>how to inspire various users to build more amazing Web data </a:t>
          </a:r>
          <a:r>
            <a:rPr lang="en-US" altLang="zh-CN" sz="2500" kern="1200" dirty="0" err="1" smtClean="0"/>
            <a:t>mashups</a:t>
          </a:r>
          <a:endParaRPr lang="en-US" sz="2500" kern="1200" dirty="0"/>
        </a:p>
      </dsp:txBody>
      <dsp:txXfrm rot="10800000">
        <a:off x="1643060" y="1643070"/>
        <a:ext cx="5178183" cy="1564116"/>
      </dsp:txXfrm>
    </dsp:sp>
    <dsp:sp modelId="{EF2B2543-74E6-4B8C-9052-241855F3A0C6}">
      <dsp:nvSpPr>
        <dsp:cNvPr id="0" name=""/>
        <dsp:cNvSpPr/>
      </dsp:nvSpPr>
      <dsp:spPr>
        <a:xfrm>
          <a:off x="861024" y="1643070"/>
          <a:ext cx="1564116" cy="1564116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42C1640-D381-44AC-AABA-3F202A39AF20}">
      <dsp:nvSpPr>
        <dsp:cNvPr id="0" name=""/>
        <dsp:cNvSpPr/>
      </dsp:nvSpPr>
      <dsp:spPr>
        <a:xfrm>
          <a:off x="2833684" y="3032559"/>
          <a:ext cx="428630" cy="35675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 dirty="0"/>
        </a:p>
      </dsp:txBody>
      <dsp:txXfrm>
        <a:off x="2833684" y="3032559"/>
        <a:ext cx="428630" cy="356753"/>
      </dsp:txXfrm>
    </dsp:sp>
    <dsp:sp modelId="{9A51BF4A-6AFB-4F74-9F80-A83499293D0C}">
      <dsp:nvSpPr>
        <dsp:cNvPr id="0" name=""/>
        <dsp:cNvSpPr/>
      </dsp:nvSpPr>
      <dsp:spPr>
        <a:xfrm rot="14257914">
          <a:off x="1145768" y="2020333"/>
          <a:ext cx="1625970" cy="469087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D749E80-56AC-4EAD-A805-1BB0C047FB97}">
      <dsp:nvSpPr>
        <dsp:cNvPr id="0" name=""/>
        <dsp:cNvSpPr/>
      </dsp:nvSpPr>
      <dsp:spPr>
        <a:xfrm>
          <a:off x="333357" y="888992"/>
          <a:ext cx="1563624" cy="12508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repository of </a:t>
          </a:r>
          <a:r>
            <a:rPr lang="en-US" sz="2500" kern="1200" dirty="0" err="1" smtClean="0"/>
            <a:t>mashups</a:t>
          </a:r>
          <a:endParaRPr lang="zh-CN" altLang="en-US" sz="2500" kern="1200" dirty="0"/>
        </a:p>
      </dsp:txBody>
      <dsp:txXfrm>
        <a:off x="333357" y="888992"/>
        <a:ext cx="1563624" cy="1250899"/>
      </dsp:txXfrm>
    </dsp:sp>
    <dsp:sp modelId="{504FECCA-CC05-4162-ACE0-BAE9EDCA4ED5}">
      <dsp:nvSpPr>
        <dsp:cNvPr id="0" name=""/>
        <dsp:cNvSpPr/>
      </dsp:nvSpPr>
      <dsp:spPr>
        <a:xfrm rot="16200000">
          <a:off x="2049860" y="1683691"/>
          <a:ext cx="1996278" cy="469087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130FA93-BABA-4A29-9869-6CD9C9CE91F9}">
      <dsp:nvSpPr>
        <dsp:cNvPr id="0" name=""/>
        <dsp:cNvSpPr/>
      </dsp:nvSpPr>
      <dsp:spPr>
        <a:xfrm>
          <a:off x="2266187" y="294645"/>
          <a:ext cx="1563624" cy="12508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500" kern="1200" dirty="0" smtClean="0"/>
            <a:t>Data API Network</a:t>
          </a:r>
          <a:endParaRPr lang="zh-CN" altLang="en-US" sz="2500" kern="1200" dirty="0"/>
        </a:p>
      </dsp:txBody>
      <dsp:txXfrm>
        <a:off x="2266187" y="294645"/>
        <a:ext cx="1563624" cy="1250899"/>
      </dsp:txXfrm>
    </dsp:sp>
    <dsp:sp modelId="{C3FFF49D-6F70-4B7E-98E2-89D9E26D2207}">
      <dsp:nvSpPr>
        <dsp:cNvPr id="0" name=""/>
        <dsp:cNvSpPr/>
      </dsp:nvSpPr>
      <dsp:spPr>
        <a:xfrm rot="18661378">
          <a:off x="3370257" y="2022321"/>
          <a:ext cx="1681142" cy="469087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6AF768-635C-4C7D-8386-937A38ED5BD7}">
      <dsp:nvSpPr>
        <dsp:cNvPr id="0" name=""/>
        <dsp:cNvSpPr/>
      </dsp:nvSpPr>
      <dsp:spPr>
        <a:xfrm>
          <a:off x="4333891" y="888989"/>
          <a:ext cx="1563624" cy="12508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user’s current traces </a:t>
          </a:r>
          <a:endParaRPr lang="zh-CN" altLang="en-US" sz="2500" kern="1200" dirty="0"/>
        </a:p>
      </dsp:txBody>
      <dsp:txXfrm>
        <a:off x="4333891" y="888989"/>
        <a:ext cx="1563624" cy="1250899"/>
      </dsp:txXfrm>
    </dsp:sp>
  </dsp:spTree>
</dsp:drawing>
</file>

<file path=ppt/diagrams/drawing1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9F3FD78-5EAA-4183-8552-F70D7F968D02}">
      <dsp:nvSpPr>
        <dsp:cNvPr id="0" name=""/>
        <dsp:cNvSpPr/>
      </dsp:nvSpPr>
      <dsp:spPr>
        <a:xfrm>
          <a:off x="0" y="8666"/>
          <a:ext cx="6715172" cy="9827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l" defTabSz="1866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200" kern="1200" dirty="0" smtClean="0">
              <a:hlinkClick xmlns:r="http://schemas.openxmlformats.org/officeDocument/2006/relationships" r:id="rId1"/>
            </a:rPr>
            <a:t>Demo Show</a:t>
          </a:r>
          <a:endParaRPr lang="zh-CN" sz="4200" kern="1200" dirty="0"/>
        </a:p>
      </dsp:txBody>
      <dsp:txXfrm>
        <a:off x="0" y="8666"/>
        <a:ext cx="6715172" cy="982799"/>
      </dsp:txXfrm>
    </dsp:sp>
  </dsp:spTree>
</dsp:drawing>
</file>

<file path=ppt/diagrams/drawing1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24FD5BF-8E89-480C-BB6B-E6548DF467FB}">
      <dsp:nvSpPr>
        <dsp:cNvPr id="0" name=""/>
        <dsp:cNvSpPr/>
      </dsp:nvSpPr>
      <dsp:spPr>
        <a:xfrm>
          <a:off x="0" y="7062"/>
          <a:ext cx="447692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/>
            <a:t>25</a:t>
          </a:r>
          <a:endParaRPr lang="zh-CN" sz="1500" kern="1200" dirty="0"/>
        </a:p>
      </dsp:txBody>
      <dsp:txXfrm>
        <a:off x="0" y="7062"/>
        <a:ext cx="447692" cy="351000"/>
      </dsp:txXfrm>
    </dsp:sp>
  </dsp:spTree>
</dsp:drawing>
</file>

<file path=ppt/diagrams/drawing1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24FD5BF-8E89-480C-BB6B-E6548DF467FB}">
      <dsp:nvSpPr>
        <dsp:cNvPr id="0" name=""/>
        <dsp:cNvSpPr/>
      </dsp:nvSpPr>
      <dsp:spPr>
        <a:xfrm>
          <a:off x="0" y="7062"/>
          <a:ext cx="447692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/>
            <a:t>26</a:t>
          </a:r>
          <a:endParaRPr lang="zh-CN" sz="1500" kern="1200" dirty="0"/>
        </a:p>
      </dsp:txBody>
      <dsp:txXfrm>
        <a:off x="0" y="7062"/>
        <a:ext cx="447692" cy="351000"/>
      </dsp:txXfrm>
    </dsp:sp>
  </dsp:spTree>
</dsp:drawing>
</file>

<file path=ppt/diagrams/drawing1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E0133F8-CB17-4541-BD26-E90CCE26282E}">
      <dsp:nvSpPr>
        <dsp:cNvPr id="0" name=""/>
        <dsp:cNvSpPr/>
      </dsp:nvSpPr>
      <dsp:spPr>
        <a:xfrm>
          <a:off x="0" y="785205"/>
          <a:ext cx="6429420" cy="178717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l" defTabSz="2889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6500" kern="1200" smtClean="0"/>
            <a:t>谢谢</a:t>
          </a:r>
          <a:r>
            <a:rPr lang="zh-CN" altLang="en-US" sz="6500" kern="1200" smtClean="0"/>
            <a:t>！</a:t>
          </a:r>
          <a:endParaRPr lang="zh-CN" sz="6500" kern="1200" dirty="0"/>
        </a:p>
      </dsp:txBody>
      <dsp:txXfrm>
        <a:off x="0" y="785205"/>
        <a:ext cx="6429420" cy="1787175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24FD5BF-8E89-480C-BB6B-E6548DF467FB}">
      <dsp:nvSpPr>
        <dsp:cNvPr id="0" name=""/>
        <dsp:cNvSpPr/>
      </dsp:nvSpPr>
      <dsp:spPr>
        <a:xfrm>
          <a:off x="0" y="7062"/>
          <a:ext cx="447692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/>
            <a:t>2</a:t>
          </a:r>
          <a:endParaRPr lang="zh-CN" sz="1500" kern="1200" dirty="0"/>
        </a:p>
      </dsp:txBody>
      <dsp:txXfrm>
        <a:off x="0" y="7062"/>
        <a:ext cx="447692" cy="35100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9F3FD78-5EAA-4183-8552-F70D7F968D02}">
      <dsp:nvSpPr>
        <dsp:cNvPr id="0" name=""/>
        <dsp:cNvSpPr/>
      </dsp:nvSpPr>
      <dsp:spPr>
        <a:xfrm>
          <a:off x="0" y="8666"/>
          <a:ext cx="6715172" cy="9827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l" defTabSz="1866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200" kern="1200" dirty="0" smtClean="0"/>
            <a:t>Introduction to </a:t>
          </a:r>
          <a:r>
            <a:rPr lang="en-US" sz="4200" kern="1200" dirty="0" err="1" smtClean="0"/>
            <a:t>Mashup</a:t>
          </a:r>
          <a:endParaRPr lang="zh-CN" sz="4200" kern="1200" dirty="0"/>
        </a:p>
      </dsp:txBody>
      <dsp:txXfrm>
        <a:off x="0" y="8666"/>
        <a:ext cx="6715172" cy="982799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24FD5BF-8E89-480C-BB6B-E6548DF467FB}">
      <dsp:nvSpPr>
        <dsp:cNvPr id="0" name=""/>
        <dsp:cNvSpPr/>
      </dsp:nvSpPr>
      <dsp:spPr>
        <a:xfrm>
          <a:off x="0" y="7062"/>
          <a:ext cx="447692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/>
            <a:t>3</a:t>
          </a:r>
          <a:endParaRPr lang="zh-CN" sz="1500" kern="1200" dirty="0"/>
        </a:p>
      </dsp:txBody>
      <dsp:txXfrm>
        <a:off x="0" y="7062"/>
        <a:ext cx="447692" cy="35100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D996372-8CB8-4BD4-A2DB-C94C5319ED74}">
      <dsp:nvSpPr>
        <dsp:cNvPr id="0" name=""/>
        <dsp:cNvSpPr/>
      </dsp:nvSpPr>
      <dsp:spPr>
        <a:xfrm>
          <a:off x="0" y="31766"/>
          <a:ext cx="4643470" cy="26114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Mash-up </a:t>
          </a:r>
          <a:r>
            <a:rPr lang="zh-CN" sz="3100" kern="1200" dirty="0" smtClean="0"/>
            <a:t>模式指的是网站采用混合技术搭建，不同的功能模块与不同的外界</a:t>
          </a:r>
          <a:r>
            <a:rPr lang="en-US" sz="3100" kern="1200" dirty="0" smtClean="0"/>
            <a:t>API</a:t>
          </a:r>
          <a:r>
            <a:rPr lang="zh-CN" sz="3100" kern="1200" dirty="0" smtClean="0"/>
            <a:t>接口对接实现。</a:t>
          </a:r>
          <a:endParaRPr lang="zh-CN" sz="3100" kern="1200" dirty="0"/>
        </a:p>
      </dsp:txBody>
      <dsp:txXfrm>
        <a:off x="0" y="31766"/>
        <a:ext cx="4643470" cy="2611439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2C32C7A-9D5F-4399-B3F4-70370EA47793}">
      <dsp:nvSpPr>
        <dsp:cNvPr id="0" name=""/>
        <dsp:cNvSpPr/>
      </dsp:nvSpPr>
      <dsp:spPr>
        <a:xfrm>
          <a:off x="382488" y="1472"/>
          <a:ext cx="1480839" cy="14808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b="1" kern="120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API X </a:t>
          </a:r>
          <a:endParaRPr lang="zh-CN" altLang="en-US" sz="3600" kern="1200" dirty="0"/>
        </a:p>
      </dsp:txBody>
      <dsp:txXfrm>
        <a:off x="382488" y="1472"/>
        <a:ext cx="1480839" cy="1480839"/>
      </dsp:txXfrm>
    </dsp:sp>
    <dsp:sp modelId="{E495E155-C815-48B7-9FAF-136DA166DE9F}">
      <dsp:nvSpPr>
        <dsp:cNvPr id="0" name=""/>
        <dsp:cNvSpPr/>
      </dsp:nvSpPr>
      <dsp:spPr>
        <a:xfrm>
          <a:off x="693464" y="1602556"/>
          <a:ext cx="858887" cy="858887"/>
        </a:xfrm>
        <a:prstGeom prst="mathPl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693464" y="1602556"/>
        <a:ext cx="858887" cy="858887"/>
      </dsp:txXfrm>
    </dsp:sp>
    <dsp:sp modelId="{5DD3EC05-2C88-456D-A24B-3B8EB1B7EAFB}">
      <dsp:nvSpPr>
        <dsp:cNvPr id="0" name=""/>
        <dsp:cNvSpPr/>
      </dsp:nvSpPr>
      <dsp:spPr>
        <a:xfrm>
          <a:off x="382488" y="2581687"/>
          <a:ext cx="1480839" cy="14808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b="1" kern="120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API Y </a:t>
          </a:r>
          <a:endParaRPr lang="zh-CN" altLang="en-US" sz="3600" kern="1200" dirty="0"/>
        </a:p>
      </dsp:txBody>
      <dsp:txXfrm>
        <a:off x="382488" y="2581687"/>
        <a:ext cx="1480839" cy="1480839"/>
      </dsp:txXfrm>
    </dsp:sp>
    <dsp:sp modelId="{A8E73CCA-0927-4EC4-8074-AB88DA62731C}">
      <dsp:nvSpPr>
        <dsp:cNvPr id="0" name=""/>
        <dsp:cNvSpPr/>
      </dsp:nvSpPr>
      <dsp:spPr>
        <a:xfrm>
          <a:off x="2085454" y="1756563"/>
          <a:ext cx="470907" cy="55087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/>
        </a:p>
      </dsp:txBody>
      <dsp:txXfrm>
        <a:off x="2085454" y="1756563"/>
        <a:ext cx="470907" cy="550872"/>
      </dsp:txXfrm>
    </dsp:sp>
    <dsp:sp modelId="{A3F03BEC-D931-4BE5-9405-8A25A4ADF7AE}">
      <dsp:nvSpPr>
        <dsp:cNvPr id="0" name=""/>
        <dsp:cNvSpPr/>
      </dsp:nvSpPr>
      <dsp:spPr>
        <a:xfrm>
          <a:off x="2751832" y="551160"/>
          <a:ext cx="2961679" cy="296167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200" b="1" kern="1200" dirty="0" err="1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mashup</a:t>
          </a:r>
          <a:r>
            <a:rPr lang="en-US" sz="4200" b="1" kern="120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 Z</a:t>
          </a:r>
          <a:endParaRPr lang="zh-CN" altLang="en-US" sz="4200" kern="1200" dirty="0"/>
        </a:p>
      </dsp:txBody>
      <dsp:txXfrm>
        <a:off x="2751832" y="551160"/>
        <a:ext cx="2961679" cy="2961679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FE9EB10-2017-4717-854C-3275CD58C8AF}">
      <dsp:nvSpPr>
        <dsp:cNvPr id="0" name=""/>
        <dsp:cNvSpPr/>
      </dsp:nvSpPr>
      <dsp:spPr>
        <a:xfrm rot="10800000">
          <a:off x="985504" y="985"/>
          <a:ext cx="3182920" cy="73516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4187" tIns="57150" rIns="10668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/>
            <a:t>Mapping</a:t>
          </a:r>
          <a:r>
            <a:rPr lang="en-US" sz="1500" kern="1200" dirty="0" smtClean="0"/>
            <a:t>  (Google Map, Microsoft Virtual Earth, Yahoo Maps, AOL MapQuest)</a:t>
          </a:r>
          <a:endParaRPr lang="zh-CN" sz="1500" kern="1200" dirty="0"/>
        </a:p>
      </dsp:txBody>
      <dsp:txXfrm rot="10800000">
        <a:off x="985504" y="985"/>
        <a:ext cx="3182920" cy="735164"/>
      </dsp:txXfrm>
    </dsp:sp>
    <dsp:sp modelId="{60475D3E-0E6A-41DF-8709-D4E3EE212998}">
      <dsp:nvSpPr>
        <dsp:cNvPr id="0" name=""/>
        <dsp:cNvSpPr/>
      </dsp:nvSpPr>
      <dsp:spPr>
        <a:xfrm>
          <a:off x="617921" y="985"/>
          <a:ext cx="735164" cy="73516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B7DDEA6-81EA-4917-B60B-C2816609B320}">
      <dsp:nvSpPr>
        <dsp:cNvPr id="0" name=""/>
        <dsp:cNvSpPr/>
      </dsp:nvSpPr>
      <dsp:spPr>
        <a:xfrm rot="10800000">
          <a:off x="985504" y="955602"/>
          <a:ext cx="3182920" cy="73516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4187" tIns="57150" rIns="10668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Video, Photo(YouTube, </a:t>
          </a:r>
          <a:r>
            <a:rPr lang="en-US" sz="1500" kern="1200" dirty="0" err="1" smtClean="0"/>
            <a:t>Flickr</a:t>
          </a:r>
          <a:r>
            <a:rPr lang="en-US" sz="1500" kern="1200" dirty="0" smtClean="0"/>
            <a:t>)</a:t>
          </a:r>
          <a:endParaRPr lang="en-US" sz="1500" kern="1200" dirty="0"/>
        </a:p>
      </dsp:txBody>
      <dsp:txXfrm rot="10800000">
        <a:off x="985504" y="955602"/>
        <a:ext cx="3182920" cy="735164"/>
      </dsp:txXfrm>
    </dsp:sp>
    <dsp:sp modelId="{EF2B2543-74E6-4B8C-9052-241855F3A0C6}">
      <dsp:nvSpPr>
        <dsp:cNvPr id="0" name=""/>
        <dsp:cNvSpPr/>
      </dsp:nvSpPr>
      <dsp:spPr>
        <a:xfrm>
          <a:off x="617921" y="955602"/>
          <a:ext cx="735164" cy="73516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A110DCE6-A42F-412B-ABB6-8674F91D5614}">
      <dsp:nvSpPr>
        <dsp:cNvPr id="0" name=""/>
        <dsp:cNvSpPr/>
      </dsp:nvSpPr>
      <dsp:spPr>
        <a:xfrm rot="10800000">
          <a:off x="985504" y="1910219"/>
          <a:ext cx="3182920" cy="73516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4187" tIns="57150" rIns="10668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Search and Shopping(Amazon, </a:t>
          </a:r>
          <a:r>
            <a:rPr lang="en-US" sz="1500" kern="1200" dirty="0" err="1" smtClean="0"/>
            <a:t>Ebay</a:t>
          </a:r>
          <a:r>
            <a:rPr lang="en-US" sz="1500" kern="1200" dirty="0" smtClean="0"/>
            <a:t>)</a:t>
          </a:r>
          <a:endParaRPr lang="en-US" sz="1500" kern="1200" dirty="0"/>
        </a:p>
      </dsp:txBody>
      <dsp:txXfrm rot="10800000">
        <a:off x="985504" y="1910219"/>
        <a:ext cx="3182920" cy="735164"/>
      </dsp:txXfrm>
    </dsp:sp>
    <dsp:sp modelId="{94BBEB6E-0B77-4AD9-BB2F-1468086856E3}">
      <dsp:nvSpPr>
        <dsp:cNvPr id="0" name=""/>
        <dsp:cNvSpPr/>
      </dsp:nvSpPr>
      <dsp:spPr>
        <a:xfrm>
          <a:off x="617921" y="1910219"/>
          <a:ext cx="735164" cy="73516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0D81D713-4B76-49D8-BBCD-DD00E95E981A}">
      <dsp:nvSpPr>
        <dsp:cNvPr id="0" name=""/>
        <dsp:cNvSpPr/>
      </dsp:nvSpPr>
      <dsp:spPr>
        <a:xfrm rot="10800000">
          <a:off x="985504" y="2864835"/>
          <a:ext cx="3182920" cy="73516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4187" tIns="57150" rIns="106680" bIns="571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/>
            <a:t>News, Events</a:t>
          </a:r>
          <a:r>
            <a:rPr lang="en-US" sz="1500" kern="1200" dirty="0" smtClean="0"/>
            <a:t>(Upcoming,  </a:t>
          </a:r>
          <a:r>
            <a:rPr lang="en-US" sz="1500" kern="1200" dirty="0" err="1" smtClean="0"/>
            <a:t>liveNews</a:t>
          </a:r>
          <a:r>
            <a:rPr lang="en-US" sz="1500" kern="1200" dirty="0" smtClean="0"/>
            <a:t>, Twitter )</a:t>
          </a:r>
          <a:endParaRPr lang="en-US" sz="1500" kern="1200" dirty="0"/>
        </a:p>
      </dsp:txBody>
      <dsp:txXfrm rot="10800000">
        <a:off x="985504" y="2864835"/>
        <a:ext cx="3182920" cy="735164"/>
      </dsp:txXfrm>
    </dsp:sp>
    <dsp:sp modelId="{1885CEEC-FDEA-4D94-BEBF-3A6CF30E3E89}">
      <dsp:nvSpPr>
        <dsp:cNvPr id="0" name=""/>
        <dsp:cNvSpPr/>
      </dsp:nvSpPr>
      <dsp:spPr>
        <a:xfrm>
          <a:off x="617921" y="2864835"/>
          <a:ext cx="735164" cy="73516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0CAB031-0B74-49B5-B6A2-93D0090F0FFB}">
      <dsp:nvSpPr>
        <dsp:cNvPr id="0" name=""/>
        <dsp:cNvSpPr/>
      </dsp:nvSpPr>
      <dsp:spPr>
        <a:xfrm>
          <a:off x="87545" y="0"/>
          <a:ext cx="992188" cy="400052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E8A0BA-747E-44AB-A121-BA5DD82FF46D}">
      <dsp:nvSpPr>
        <dsp:cNvPr id="0" name=""/>
        <dsp:cNvSpPr/>
      </dsp:nvSpPr>
      <dsp:spPr>
        <a:xfrm>
          <a:off x="14947" y="1200158"/>
          <a:ext cx="554458" cy="16002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Tag</a:t>
          </a:r>
          <a:endParaRPr lang="zh-CN" sz="1200" kern="1200" dirty="0"/>
        </a:p>
      </dsp:txBody>
      <dsp:txXfrm>
        <a:off x="14947" y="1200158"/>
        <a:ext cx="554458" cy="1600211"/>
      </dsp:txXfrm>
    </dsp:sp>
    <dsp:sp modelId="{B7A4178D-196E-43CB-974F-305E7315B65F}">
      <dsp:nvSpPr>
        <dsp:cNvPr id="0" name=""/>
        <dsp:cNvSpPr/>
      </dsp:nvSpPr>
      <dsp:spPr>
        <a:xfrm>
          <a:off x="597874" y="1200158"/>
          <a:ext cx="554458" cy="16002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louds</a:t>
          </a:r>
          <a:endParaRPr lang="zh-CN" sz="1200" kern="1200" dirty="0"/>
        </a:p>
      </dsp:txBody>
      <dsp:txXfrm>
        <a:off x="597874" y="1200158"/>
        <a:ext cx="554458" cy="1600211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9F3FD78-5EAA-4183-8552-F70D7F968D02}">
      <dsp:nvSpPr>
        <dsp:cNvPr id="0" name=""/>
        <dsp:cNvSpPr/>
      </dsp:nvSpPr>
      <dsp:spPr>
        <a:xfrm>
          <a:off x="0" y="8666"/>
          <a:ext cx="6715172" cy="9827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l" defTabSz="1866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200" kern="1200" dirty="0" smtClean="0"/>
            <a:t>Related Work/System</a:t>
          </a:r>
          <a:endParaRPr lang="zh-CN" sz="4200" kern="1200" dirty="0"/>
        </a:p>
      </dsp:txBody>
      <dsp:txXfrm>
        <a:off x="0" y="8666"/>
        <a:ext cx="6715172" cy="9827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92FEB6B1-528F-4080-9B72-2415A77E334E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C5BE7EB-71CE-4CB9-80A0-E990980F0E9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14DFF3-C5CF-4DFD-853C-6734464365DE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zh-CN" altLang="en-US" smtClean="0"/>
          </a:p>
        </p:txBody>
      </p:sp>
      <p:sp>
        <p:nvSpPr>
          <p:cNvPr id="34821" name="日期占位符 4"/>
          <p:cNvSpPr>
            <a:spLocks noGrp="1"/>
          </p:cNvSpPr>
          <p:nvPr>
            <p:ph type="dt" sz="quarter" idx="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01EE498-46B1-47E3-94CE-F90A096262AF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0/4/10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DBDCEE-05C6-4176-9233-A925EEF123A0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981A265-C15B-4636-BF8D-71045769BB2C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椭圆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2" name="副标题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6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4F3D013-731F-4FA2-9672-BFDC9DE33FC5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7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3E6809D-F6EC-4E16-8312-0D09AD5A66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6EFF0-A007-403D-A8DC-DFAB48277DE7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5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512B6C-0EDF-4C6A-BBED-F92A85AC52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B8F331-50F7-4DF3-8E07-E86350A9501F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5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537A2A-41E7-4219-AE87-9003879679C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F3F5A3-4164-4A86-AC68-CEA0C9AC7BC6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5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96B611-9091-424F-B911-93AD4542239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椭圆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椭圆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C739640-3761-456D-8F9A-EFCAD93B17F2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C217EDD-23E7-424B-8260-095EFBCC77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48487F-CFA5-483E-A470-159C6EBA995A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6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31CADD-FC86-4130-B52E-0FE65F224D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4F4EC1F-0C09-45D5-94CF-A4BD561D7954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B970C8B-CFB8-451D-907D-809F1E1D415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E59F32-635F-4791-99B7-C24506E834FA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4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9389ED-0336-41B2-9B57-A2633888D0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矩形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3FC8F34-E365-4560-808D-A780CC535296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077B0DF-1CAD-43BD-B435-27501991EA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4D65B4E-4999-4F42-9A59-108775419700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152571C-F628-40E6-B354-723F64D918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  <a:ea typeface="+mn-ea"/>
            </a:endParaRPr>
          </a:p>
        </p:txBody>
      </p:sp>
      <p:sp>
        <p:nvSpPr>
          <p:cNvPr id="6" name="流程图: 过程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流程图: 过程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7B9D084-4D15-4D5F-A937-21BEDC857D8C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C72CAFD-9408-482E-B827-3DE101BD06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饼形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椭圆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同心圆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矩形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2057" name="文本占位符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835AC6BB-2767-41DF-B4B2-71E901103D4C}" type="datetimeFigureOut">
              <a:rPr lang="zh-CN" altLang="en-US"/>
              <a:pPr>
                <a:defRPr/>
              </a:pPr>
              <a:t>2010/4/10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CBD1EB9E-2567-4ABD-867A-1C43800900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46" r:id="rId2"/>
    <p:sldLayoutId id="2147483752" r:id="rId3"/>
    <p:sldLayoutId id="2147483747" r:id="rId4"/>
    <p:sldLayoutId id="2147483753" r:id="rId5"/>
    <p:sldLayoutId id="2147483748" r:id="rId6"/>
    <p:sldLayoutId id="2147483754" r:id="rId7"/>
    <p:sldLayoutId id="2147483755" r:id="rId8"/>
    <p:sldLayoutId id="2147483756" r:id="rId9"/>
    <p:sldLayoutId id="2147483749" r:id="rId10"/>
    <p:sldLayoutId id="214748375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华文中宋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华文中宋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华文中宋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华文中宋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华文中宋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华文中宋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华文中宋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ea typeface="华文中宋" pitchFamily="2" charset="-122"/>
        </a:defRPr>
      </a:lvl9pPr>
      <a:extLst/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3.xml"/><Relationship Id="rId3" Type="http://schemas.openxmlformats.org/officeDocument/2006/relationships/diagramLayout" Target="../diagrams/layout12.xml"/><Relationship Id="rId7" Type="http://schemas.openxmlformats.org/officeDocument/2006/relationships/diagramData" Target="../diagrams/data13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2.xml"/><Relationship Id="rId11" Type="http://schemas.microsoft.com/office/2007/relationships/diagramDrawing" Target="../diagrams/drawing13.xml"/><Relationship Id="rId5" Type="http://schemas.openxmlformats.org/officeDocument/2006/relationships/diagramColors" Target="../diagrams/colors12.xml"/><Relationship Id="rId10" Type="http://schemas.openxmlformats.org/officeDocument/2006/relationships/diagramColors" Target="../diagrams/colors13.xml"/><Relationship Id="rId4" Type="http://schemas.openxmlformats.org/officeDocument/2006/relationships/diagramQuickStyle" Target="../diagrams/quickStyle12.xml"/><Relationship Id="rId9" Type="http://schemas.openxmlformats.org/officeDocument/2006/relationships/diagramQuickStyle" Target="../diagrams/quickStyle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7" Type="http://schemas.openxmlformats.org/officeDocument/2006/relationships/image" Target="../media/image17.png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7.xml"/><Relationship Id="rId3" Type="http://schemas.openxmlformats.org/officeDocument/2006/relationships/diagramLayout" Target="../diagrams/layout16.xml"/><Relationship Id="rId7" Type="http://schemas.openxmlformats.org/officeDocument/2006/relationships/diagramData" Target="../diagrams/data17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6.xml"/><Relationship Id="rId11" Type="http://schemas.microsoft.com/office/2007/relationships/diagramDrawing" Target="../diagrams/drawing17.xml"/><Relationship Id="rId5" Type="http://schemas.openxmlformats.org/officeDocument/2006/relationships/diagramColors" Target="../diagrams/colors16.xml"/><Relationship Id="rId10" Type="http://schemas.openxmlformats.org/officeDocument/2006/relationships/diagramColors" Target="../diagrams/colors17.xml"/><Relationship Id="rId4" Type="http://schemas.openxmlformats.org/officeDocument/2006/relationships/diagramQuickStyle" Target="../diagrams/quickStyle16.xml"/><Relationship Id="rId9" Type="http://schemas.openxmlformats.org/officeDocument/2006/relationships/diagramQuickStyle" Target="../diagrams/quickStyle1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9.xml"/><Relationship Id="rId3" Type="http://schemas.openxmlformats.org/officeDocument/2006/relationships/diagramLayout" Target="../diagrams/layout18.xml"/><Relationship Id="rId7" Type="http://schemas.openxmlformats.org/officeDocument/2006/relationships/diagramData" Target="../diagrams/data19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8.xml"/><Relationship Id="rId11" Type="http://schemas.microsoft.com/office/2007/relationships/diagramDrawing" Target="../diagrams/drawing19.xml"/><Relationship Id="rId5" Type="http://schemas.openxmlformats.org/officeDocument/2006/relationships/diagramColors" Target="../diagrams/colors18.xml"/><Relationship Id="rId10" Type="http://schemas.openxmlformats.org/officeDocument/2006/relationships/diagramColors" Target="../diagrams/colors19.xml"/><Relationship Id="rId4" Type="http://schemas.openxmlformats.org/officeDocument/2006/relationships/diagramQuickStyle" Target="../diagrams/quickStyle18.xml"/><Relationship Id="rId9" Type="http://schemas.openxmlformats.org/officeDocument/2006/relationships/diagramQuickStyle" Target="../diagrams/quickStyle1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12" Type="http://schemas.microsoft.com/office/2007/relationships/diagramDrawing" Target="../diagrams/drawing6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5.xml"/><Relationship Id="rId11" Type="http://schemas.openxmlformats.org/officeDocument/2006/relationships/diagramColors" Target="../diagrams/colors6.xml"/><Relationship Id="rId5" Type="http://schemas.openxmlformats.org/officeDocument/2006/relationships/diagramQuickStyle" Target="../diagrams/quickStyle5.xml"/><Relationship Id="rId10" Type="http://schemas.openxmlformats.org/officeDocument/2006/relationships/diagramQuickStyle" Target="../diagrams/quickStyle6.xml"/><Relationship Id="rId4" Type="http://schemas.openxmlformats.org/officeDocument/2006/relationships/diagramLayout" Target="../diagrams/layout5.xml"/><Relationship Id="rId9" Type="http://schemas.openxmlformats.org/officeDocument/2006/relationships/diagramLayout" Target="../diagrams/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7.xml"/><Relationship Id="rId7" Type="http://schemas.openxmlformats.org/officeDocument/2006/relationships/image" Target="../media/image3.jpe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10" Type="http://schemas.openxmlformats.org/officeDocument/2006/relationships/image" Target="../media/image6.jpeg"/><Relationship Id="rId4" Type="http://schemas.openxmlformats.org/officeDocument/2006/relationships/diagramQuickStyle" Target="../diagrams/quickStyle7.xml"/><Relationship Id="rId9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3" Type="http://schemas.openxmlformats.org/officeDocument/2006/relationships/diagramLayout" Target="../diagrams/layout9.xml"/><Relationship Id="rId7" Type="http://schemas.openxmlformats.org/officeDocument/2006/relationships/diagramData" Target="../diagrams/data1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0" Type="http://schemas.openxmlformats.org/officeDocument/2006/relationships/diagramColors" Target="../diagrams/colors10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360363"/>
            <a:ext cx="8001000" cy="206851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600" dirty="0" err="1" smtClean="0">
                <a:solidFill>
                  <a:schemeClr val="tx2">
                    <a:satMod val="130000"/>
                  </a:schemeClr>
                </a:solidFill>
              </a:rPr>
              <a:t>sMash</a:t>
            </a:r>
            <a:r>
              <a:rPr lang="en-US" altLang="zh-CN" sz="3600" dirty="0" smtClean="0">
                <a:solidFill>
                  <a:schemeClr val="tx2">
                    <a:satMod val="130000"/>
                  </a:schemeClr>
                </a:solidFill>
              </a:rPr>
              <a:t>: </a:t>
            </a:r>
            <a:r>
              <a:rPr lang="zh-CN" altLang="en-US" sz="3600" dirty="0" smtClean="0">
                <a:solidFill>
                  <a:schemeClr val="tx2">
                    <a:satMod val="130000"/>
                  </a:schemeClr>
                </a:solidFill>
              </a:rPr>
              <a:t>基于语义的</a:t>
            </a:r>
            <a:r>
              <a:rPr lang="en-US" altLang="zh-CN" sz="3600" dirty="0" err="1" smtClean="0">
                <a:solidFill>
                  <a:schemeClr val="tx2">
                    <a:satMod val="130000"/>
                  </a:schemeClr>
                </a:solidFill>
              </a:rPr>
              <a:t>Mashup</a:t>
            </a:r>
            <a:r>
              <a:rPr lang="zh-CN" altLang="en-US" sz="3600" dirty="0" smtClean="0">
                <a:solidFill>
                  <a:schemeClr val="tx2">
                    <a:satMod val="130000"/>
                  </a:schemeClr>
                </a:solidFill>
              </a:rPr>
              <a:t>系统</a:t>
            </a:r>
            <a:endParaRPr lang="zh-CN" altLang="en-US" sz="3600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9219" name="副标题 2"/>
          <p:cNvSpPr>
            <a:spLocks noGrp="1"/>
          </p:cNvSpPr>
          <p:nvPr>
            <p:ph type="subTitle" idx="1"/>
          </p:nvPr>
        </p:nvSpPr>
        <p:spPr>
          <a:xfrm>
            <a:off x="1500188" y="3929063"/>
            <a:ext cx="7407275" cy="1752600"/>
          </a:xfrm>
        </p:spPr>
        <p:txBody>
          <a:bodyPr/>
          <a:lstStyle/>
          <a:p>
            <a:pPr marL="26988" algn="r" eaLnBrk="1" hangingPunct="1"/>
            <a:r>
              <a:rPr lang="zh-CN" altLang="en-US" smtClean="0">
                <a:solidFill>
                  <a:srgbClr val="320E04"/>
                </a:solidFill>
              </a:rPr>
              <a:t>计算机</a:t>
            </a:r>
            <a:r>
              <a:rPr lang="en-US" altLang="zh-CN" smtClean="0">
                <a:solidFill>
                  <a:srgbClr val="320E04"/>
                </a:solidFill>
              </a:rPr>
              <a:t>07</a:t>
            </a:r>
            <a:r>
              <a:rPr lang="zh-CN" altLang="en-US" smtClean="0">
                <a:solidFill>
                  <a:srgbClr val="320E04"/>
                </a:solidFill>
              </a:rPr>
              <a:t>硕</a:t>
            </a:r>
            <a:r>
              <a:rPr lang="en-US" altLang="zh-CN" smtClean="0">
                <a:solidFill>
                  <a:srgbClr val="320E04"/>
                </a:solidFill>
              </a:rPr>
              <a:t>:  </a:t>
            </a:r>
            <a:r>
              <a:rPr lang="zh-CN" altLang="en-US" smtClean="0">
                <a:solidFill>
                  <a:srgbClr val="320E04"/>
                </a:solidFill>
              </a:rPr>
              <a:t>卢 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813" y="1643063"/>
            <a:ext cx="7127875" cy="46450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2" name="组合 4"/>
          <p:cNvGrpSpPr/>
          <p:nvPr/>
        </p:nvGrpSpPr>
        <p:grpSpPr>
          <a:xfrm>
            <a:off x="928662" y="642918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sz="2000" dirty="0"/>
                <a:t>IBM QED</a:t>
              </a:r>
              <a:endParaRPr lang="zh-CN" sz="1900" b="1" dirty="0"/>
            </a:p>
          </p:txBody>
        </p:sp>
      </p:grpSp>
      <p:graphicFrame>
        <p:nvGraphicFramePr>
          <p:cNvPr id="9" name="图示 8"/>
          <p:cNvGraphicFramePr/>
          <p:nvPr/>
        </p:nvGraphicFramePr>
        <p:xfrm>
          <a:off x="457200" y="6356350"/>
          <a:ext cx="971528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4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5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5" name="圆角矩形 14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1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1143000"/>
            <a:ext cx="8715375" cy="5429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altLang="zh-CN" sz="2000" dirty="0"/>
                <a:t>Google Mashup Editor</a:t>
              </a:r>
              <a:endParaRPr lang="zh-CN" sz="1900" dirty="0"/>
            </a:p>
          </p:txBody>
        </p:sp>
      </p:grp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8794" y="1142984"/>
            <a:ext cx="5204857" cy="4525963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2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/>
        </p:nvGraphicFramePr>
        <p:xfrm>
          <a:off x="1142976" y="2643182"/>
          <a:ext cx="6715172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Challenges and Motivation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4</a:t>
                </a:r>
                <a:endParaRPr lang="zh-CN" sz="1500" dirty="0"/>
              </a:p>
            </p:txBody>
          </p:sp>
        </p:grpSp>
      </p:grpSp>
      <p:sp>
        <p:nvSpPr>
          <p:cNvPr id="21508" name="TextBox 12"/>
          <p:cNvSpPr txBox="1">
            <a:spLocks noChangeArrowheads="1"/>
          </p:cNvSpPr>
          <p:nvPr/>
        </p:nvSpPr>
        <p:spPr bwMode="auto">
          <a:xfrm>
            <a:off x="1000125" y="1571625"/>
            <a:ext cx="7215188" cy="40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Tx/>
              <a:buAutoNum type="arabicParenBoth"/>
            </a:pPr>
            <a:r>
              <a:rPr lang="en-US" altLang="zh-CN" sz="2000">
                <a:latin typeface="Gill Sans MT" pitchFamily="34" charset="0"/>
                <a:ea typeface="华文中宋" pitchFamily="2" charset="-122"/>
              </a:rPr>
              <a:t>The difficulties to locate and combine the right data APIs because of lack of knowledge about these APIs and relationships amongst them; </a:t>
            </a:r>
          </a:p>
          <a:p>
            <a:pPr marL="342900" indent="-342900"/>
            <a:endParaRPr lang="en-US" altLang="zh-CN" sz="2000">
              <a:latin typeface="Gill Sans MT" pitchFamily="34" charset="0"/>
              <a:ea typeface="华文中宋" pitchFamily="2" charset="-122"/>
            </a:endParaRPr>
          </a:p>
          <a:p>
            <a:pPr marL="342900" indent="-342900">
              <a:buFontTx/>
              <a:buAutoNum type="arabicParenBoth" startAt="2"/>
            </a:pPr>
            <a:r>
              <a:rPr lang="en-US" altLang="zh-CN" sz="2000">
                <a:latin typeface="Gill Sans MT" pitchFamily="34" charset="0"/>
                <a:ea typeface="华文中宋" pitchFamily="2" charset="-122"/>
              </a:rPr>
              <a:t>Inconvenient and unpleasant steps to be performed whenever they want to mashup a new API, such as finding and reading its specification, deciphering the appropriate functions to be used, checking its mashupability with other APIs, etc; </a:t>
            </a:r>
          </a:p>
          <a:p>
            <a:pPr marL="342900" indent="-342900">
              <a:buFontTx/>
              <a:buAutoNum type="arabicParenBoth" startAt="2"/>
            </a:pPr>
            <a:endParaRPr lang="en-US" altLang="zh-CN" sz="2000">
              <a:latin typeface="Gill Sans MT" pitchFamily="34" charset="0"/>
              <a:ea typeface="华文中宋" pitchFamily="2" charset="-122"/>
            </a:endParaRPr>
          </a:p>
          <a:p>
            <a:pPr marL="342900" indent="-342900">
              <a:buFontTx/>
              <a:buAutoNum type="arabicParenBoth" startAt="2"/>
            </a:pPr>
            <a:r>
              <a:rPr lang="en-US" altLang="zh-CN" sz="2000">
                <a:latin typeface="Gill Sans MT" pitchFamily="34" charset="0"/>
                <a:ea typeface="华文中宋" pitchFamily="2" charset="-122"/>
              </a:rPr>
              <a:t>Limited ability to discover more mashupable APIs which may make their mashups more abundant.</a:t>
            </a:r>
          </a:p>
          <a:p>
            <a:pPr marL="342900" indent="-342900">
              <a:buFontTx/>
              <a:buAutoNum type="arabicParenBoth" startAt="2"/>
            </a:pPr>
            <a:endParaRPr lang="en-US" altLang="zh-CN" sz="2000">
              <a:latin typeface="Gill Sans MT" pitchFamily="34" charset="0"/>
              <a:ea typeface="华文中宋" pitchFamily="2" charset="-122"/>
            </a:endParaRPr>
          </a:p>
          <a:p>
            <a:pPr marL="342900" indent="-342900">
              <a:buFontTx/>
              <a:buAutoNum type="arabicParenBoth" startAt="2"/>
            </a:pPr>
            <a:endParaRPr lang="zh-CN" altLang="en-US" sz="2000">
              <a:latin typeface="Gill Sans MT" pitchFamily="34" charset="0"/>
              <a:ea typeface="华文中宋" pitchFamily="2" charset="-122"/>
            </a:endParaRPr>
          </a:p>
        </p:txBody>
      </p:sp>
      <p:graphicFrame>
        <p:nvGraphicFramePr>
          <p:cNvPr id="12" name="图示 11"/>
          <p:cNvGraphicFramePr/>
          <p:nvPr/>
        </p:nvGraphicFramePr>
        <p:xfrm>
          <a:off x="714348" y="1643050"/>
          <a:ext cx="7786742" cy="3600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Our Solutions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5</a:t>
                </a:r>
                <a:endParaRPr lang="zh-CN" sz="1500" dirty="0"/>
              </a:p>
            </p:txBody>
          </p:sp>
        </p:grpSp>
      </p:grpSp>
      <p:sp>
        <p:nvSpPr>
          <p:cNvPr id="13" name="TextBox 12"/>
          <p:cNvSpPr txBox="1"/>
          <p:nvPr/>
        </p:nvSpPr>
        <p:spPr>
          <a:xfrm>
            <a:off x="1357313" y="1357313"/>
            <a:ext cx="6929437" cy="32162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800" dirty="0">
              <a:latin typeface="+mn-lt"/>
              <a:ea typeface="+mn-ea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defRPr/>
            </a:pPr>
            <a:r>
              <a:rPr lang="en-US" altLang="zh-CN" sz="2400" dirty="0">
                <a:latin typeface="+mn-lt"/>
                <a:ea typeface="+mn-ea"/>
              </a:rPr>
              <a:t>Mine the relationships to construct and visualize a real-life data API network to enable </a:t>
            </a:r>
            <a:r>
              <a:rPr lang="en-US" altLang="zh-CN" sz="2400" dirty="0" err="1">
                <a:latin typeface="+mn-lt"/>
                <a:ea typeface="+mn-ea"/>
              </a:rPr>
              <a:t>mashup</a:t>
            </a:r>
            <a:r>
              <a:rPr lang="en-US" altLang="zh-CN" sz="2400" dirty="0">
                <a:latin typeface="+mn-lt"/>
                <a:ea typeface="+mn-ea"/>
              </a:rPr>
              <a:t> building;</a:t>
            </a: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defRPr/>
            </a:pPr>
            <a:endParaRPr lang="en-US" altLang="zh-CN" sz="2400" dirty="0">
              <a:latin typeface="+mn-lt"/>
              <a:ea typeface="+mn-ea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defRPr/>
            </a:pPr>
            <a:r>
              <a:rPr lang="en-US" altLang="zh-CN" sz="2400" dirty="0">
                <a:latin typeface="+mn-lt"/>
                <a:ea typeface="+mn-ea"/>
              </a:rPr>
              <a:t> Provide Navigation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000" dirty="0">
              <a:latin typeface="+mn-lt"/>
              <a:ea typeface="+mn-ea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Both" startAt="2"/>
              <a:defRPr/>
            </a:pPr>
            <a:endParaRPr lang="zh-CN" altLang="en-US" sz="200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Unique Features of </a:t>
              </a:r>
              <a:r>
                <a:rPr lang="en-US" altLang="zh-CN" dirty="0" err="1"/>
                <a:t>sMash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6</a:t>
                </a:r>
                <a:endParaRPr lang="zh-CN" sz="1500" dirty="0"/>
              </a:p>
            </p:txBody>
          </p:sp>
        </p:grpSp>
      </p:grpSp>
      <p:sp>
        <p:nvSpPr>
          <p:cNvPr id="23556" name="Content Placeholder 2"/>
          <p:cNvSpPr txBox="1">
            <a:spLocks/>
          </p:cNvSpPr>
          <p:nvPr/>
        </p:nvSpPr>
        <p:spPr bwMode="auto">
          <a:xfrm>
            <a:off x="1143000" y="857250"/>
            <a:ext cx="8001000" cy="535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altLang="zh-CN">
              <a:latin typeface="Gill Sans MT" pitchFamily="34" charset="0"/>
            </a:endParaRP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1.  Automatic Generation of Mashup Graph;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users who have clear ideas about which data APIs to use</a:t>
            </a:r>
          </a:p>
          <a:p>
            <a:pPr marL="1279525" lvl="2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fuzzy-match-keyword-search</a:t>
            </a: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2.  Surf and Mashup;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users who have no clear purpose of mashup results.</a:t>
            </a:r>
          </a:p>
          <a:p>
            <a:pPr marL="1279525" lvl="2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leave a trace</a:t>
            </a: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3.  Trace-based Recommendation;</a:t>
            </a: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4.  Inference-based Recommendation.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  <a:ea typeface="华文中宋" pitchFamily="2" charset="-122"/>
              </a:rPr>
              <a:t>Power users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4/5 data APIs are rarely used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>
                <a:latin typeface="Gill Sans MT" pitchFamily="34" charset="0"/>
              </a:rPr>
              <a:t>only 30% links of the network are covered.</a:t>
            </a:r>
            <a:endParaRPr lang="en-US" altLang="zh-CN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Architecture of </a:t>
              </a:r>
              <a:r>
                <a:rPr lang="en-US" altLang="zh-CN" dirty="0" err="1"/>
                <a:t>sMash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7</a:t>
                </a:r>
                <a:endParaRPr lang="zh-CN" sz="1500" dirty="0"/>
              </a:p>
            </p:txBody>
          </p:sp>
        </p:grpSp>
      </p:grp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2214563" y="1071563"/>
          <a:ext cx="5357812" cy="4843462"/>
        </p:xfrm>
        <a:graphic>
          <a:graphicData uri="http://schemas.openxmlformats.org/presentationml/2006/ole">
            <p:oleObj spid="_x0000_s1026" name="Visio" r:id="rId3" imgW="3798975" imgH="34429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8001000" cy="47244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endParaRPr lang="en-US" altLang="zh-CN" sz="1800" smtClean="0">
              <a:ea typeface="宋体" charset="-122"/>
            </a:endParaRP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endParaRPr lang="en-US" altLang="zh-CN" sz="1800" smtClean="0"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b="1" i="1" smtClean="0">
                <a:ea typeface="宋体" charset="-122"/>
              </a:rPr>
              <a:t>Precise Representation of Data API Metadata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incorporate rich semantics, rdf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microformats-like semantic data typ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1" i="1" smtClean="0">
                <a:ea typeface="宋体" charset="-122"/>
              </a:rPr>
              <a:t>Integrity of Links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provide a better platform for users to exert their imag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data content based match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1" i="1" smtClean="0">
                <a:ea typeface="宋体" charset="-122"/>
              </a:rPr>
              <a:t>Scalability of Network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take advantage of social commun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宋体" charset="-122"/>
              </a:rPr>
              <a:t>two auxiliary user friendly tools, API schema editor and data type editor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1600" b="1" smtClean="0">
              <a:ea typeface="宋体" charset="-122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CN" sz="1600" b="1" smtClean="0">
              <a:ea typeface="宋体" charset="-122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125538"/>
            <a:ext cx="7924800" cy="55038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8" name="圆角矩形 7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Key Technologies – Network Construction</a:t>
              </a:r>
              <a:endParaRPr lang="zh-CN" altLang="en-US" dirty="0"/>
            </a:p>
          </p:txBody>
        </p:sp>
        <p:sp>
          <p:nvSpPr>
            <p:cNvPr id="9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2" name="圆角矩形 11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3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8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8" name="圆角矩形 7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Key Technologies – Data Handler</a:t>
              </a:r>
              <a:endParaRPr lang="zh-CN" altLang="en-US" dirty="0"/>
            </a:p>
          </p:txBody>
        </p:sp>
        <p:sp>
          <p:nvSpPr>
            <p:cNvPr id="9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pic>
        <p:nvPicPr>
          <p:cNvPr id="10" name="内容占位符 4" descr="mashupanatomy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857375" y="1143000"/>
            <a:ext cx="5786438" cy="5214938"/>
          </a:xfrm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3" name="圆角矩形 12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4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9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Key Technologies – Link Recommendation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0</a:t>
                </a:r>
                <a:endParaRPr lang="zh-CN" sz="1500" dirty="0"/>
              </a:p>
            </p:txBody>
          </p:sp>
        </p:grpSp>
      </p:grpSp>
      <p:graphicFrame>
        <p:nvGraphicFramePr>
          <p:cNvPr id="12" name="图示 11"/>
          <p:cNvGraphicFramePr/>
          <p:nvPr/>
        </p:nvGraphicFramePr>
        <p:xfrm>
          <a:off x="1500166" y="1214422"/>
          <a:ext cx="6096000" cy="3746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00250" y="4214813"/>
            <a:ext cx="5248275" cy="14287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214414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5" name="圆角矩形 4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altLang="zh-CN" sz="1900" b="1" dirty="0"/>
                <a:t>Outline</a:t>
              </a:r>
              <a:endParaRPr lang="zh-CN" sz="1900" b="1" dirty="0"/>
            </a:p>
          </p:txBody>
        </p:sp>
      </p:grpSp>
      <p:graphicFrame>
        <p:nvGraphicFramePr>
          <p:cNvPr id="9" name="图示 8"/>
          <p:cNvGraphicFramePr/>
          <p:nvPr/>
        </p:nvGraphicFramePr>
        <p:xfrm>
          <a:off x="1214414" y="1500174"/>
          <a:ext cx="7000924" cy="400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26" name="图示 25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图片 110" descr="绘图54-3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84263"/>
            <a:ext cx="9144000" cy="484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113" name="圆角矩形 112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A Screenshot of </a:t>
              </a:r>
              <a:r>
                <a:rPr lang="en-US" altLang="zh-CN" dirty="0" err="1"/>
                <a:t>sMash</a:t>
              </a:r>
              <a:endParaRPr lang="zh-CN" altLang="en-US" dirty="0"/>
            </a:p>
          </p:txBody>
        </p:sp>
        <p:sp>
          <p:nvSpPr>
            <p:cNvPr id="114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17" name="圆角矩形 116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18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1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4" name="圆角矩形 3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Evaluation – Trace-based Recommendation</a:t>
              </a:r>
              <a:endParaRPr lang="zh-CN" altLang="en-US" dirty="0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pic>
        <p:nvPicPr>
          <p:cNvPr id="28675" name="图片 5" descr="未标题-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428750"/>
            <a:ext cx="39846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图片 7" descr="未标题-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0" y="2714625"/>
            <a:ext cx="3929063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7" name="矩形 13"/>
          <p:cNvSpPr>
            <a:spLocks noChangeArrowheads="1"/>
          </p:cNvSpPr>
          <p:nvPr/>
        </p:nvSpPr>
        <p:spPr bwMode="auto">
          <a:xfrm>
            <a:off x="1500188" y="3786188"/>
            <a:ext cx="31432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Quality of Trace-based </a:t>
            </a:r>
          </a:p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Recommendation</a:t>
            </a:r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sp>
        <p:nvSpPr>
          <p:cNvPr id="28678" name="矩形 15"/>
          <p:cNvSpPr>
            <a:spLocks noChangeArrowheads="1"/>
          </p:cNvSpPr>
          <p:nvPr/>
        </p:nvSpPr>
        <p:spPr bwMode="auto">
          <a:xfrm>
            <a:off x="5286375" y="5143500"/>
            <a:ext cx="3246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Recommender Performance</a:t>
            </a:r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6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9" name="圆角矩形 18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0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2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4" name="圆角矩形 3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 Evaluation – Inference-based Recommendation</a:t>
              </a:r>
              <a:endParaRPr lang="zh-CN" altLang="en-US" dirty="0"/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pic>
        <p:nvPicPr>
          <p:cNvPr id="29699" name="图片 8" descr="new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63" y="1643063"/>
            <a:ext cx="2489200" cy="2068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9700" name="图片 10" descr="new4-sha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43313" y="1643063"/>
            <a:ext cx="2498725" cy="2068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9701" name="图片 11" descr="new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15063" y="1643063"/>
            <a:ext cx="2500312" cy="2071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9702" name="矩形 12"/>
          <p:cNvSpPr>
            <a:spLocks noChangeArrowheads="1"/>
          </p:cNvSpPr>
          <p:nvPr/>
        </p:nvSpPr>
        <p:spPr bwMode="auto">
          <a:xfrm>
            <a:off x="1071563" y="4357688"/>
            <a:ext cx="7643812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Quality Evaluation of Inference-based Recommendation. (a) shows the sample data API network composed of 112 APIs and 3814 links; (b) is composed of the 112 APIs and all the links that have been used by users to build mashups so far, only 1123 links in all; (c) is a combination of (b) and the recommended links which are obtained by taking part of each mashup in repository as input to simulate users’ traces, 2288 links in all.</a:t>
            </a:r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sp>
        <p:nvSpPr>
          <p:cNvPr id="29703" name="矩形 14"/>
          <p:cNvSpPr>
            <a:spLocks noChangeArrowheads="1"/>
          </p:cNvSpPr>
          <p:nvPr/>
        </p:nvSpPr>
        <p:spPr bwMode="auto">
          <a:xfrm>
            <a:off x="2000250" y="3857625"/>
            <a:ext cx="6715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>
                <a:latin typeface="Gill Sans MT" pitchFamily="34" charset="0"/>
                <a:ea typeface="华文中宋" pitchFamily="2" charset="-122"/>
              </a:rPr>
              <a:t>(a)                                    (b)                                     (c)</a:t>
            </a:r>
            <a:endParaRPr lang="zh-CN" altLang="en-US">
              <a:latin typeface="Gill Sans MT" pitchFamily="34" charset="0"/>
              <a:ea typeface="华文中宋" pitchFamily="2" charset="-122"/>
            </a:endParaRPr>
          </a:p>
        </p:txBody>
      </p: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6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9" name="圆角矩形 18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0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3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Conclusion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4</a:t>
                </a:r>
                <a:endParaRPr lang="zh-CN" sz="1500" dirty="0"/>
              </a:p>
            </p:txBody>
          </p:sp>
        </p:grpSp>
      </p:grpSp>
      <p:sp>
        <p:nvSpPr>
          <p:cNvPr id="30724" name="Content Placeholder 2"/>
          <p:cNvSpPr txBox="1">
            <a:spLocks/>
          </p:cNvSpPr>
          <p:nvPr/>
        </p:nvSpPr>
        <p:spPr bwMode="auto">
          <a:xfrm>
            <a:off x="1143000" y="1071563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altLang="zh-CN">
              <a:latin typeface="Gill Sans MT" pitchFamily="34" charset="0"/>
            </a:endParaRP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1.  A Mashup System: sMash </a:t>
            </a:r>
            <a:r>
              <a:rPr lang="en-US" altLang="zh-CN" sz="1400" b="1" i="1">
                <a:latin typeface="Gill Sans MT" pitchFamily="34" charset="0"/>
                <a:ea typeface="华文中宋" pitchFamily="2" charset="-122"/>
              </a:rPr>
              <a:t>V2.0</a:t>
            </a:r>
            <a:endParaRPr lang="en-US" altLang="zh-CN" sz="2400" b="1" i="1">
              <a:latin typeface="Gill Sans MT" pitchFamily="34" charset="0"/>
              <a:ea typeface="华文中宋" pitchFamily="2" charset="-122"/>
            </a:endParaRP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2.  Publication: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>
                <a:latin typeface="Gill Sans MT" pitchFamily="34" charset="0"/>
              </a:rPr>
              <a:t>Bin Lu,  Zhaohui Wu,  Yuan Ni, Guotong Xie, Chunying Zhou, Huajun Chen. </a:t>
            </a:r>
            <a:r>
              <a:rPr lang="en-US" altLang="zh-CN" b="1" i="1">
                <a:latin typeface="Gill Sans MT" pitchFamily="34" charset="0"/>
              </a:rPr>
              <a:t>sMash: Semantic-based Mashup Navigation System for Data API network</a:t>
            </a:r>
            <a:r>
              <a:rPr lang="en-US" altLang="zh-CN">
                <a:latin typeface="Gill Sans MT" pitchFamily="34" charset="0"/>
              </a:rPr>
              <a:t>. In Proceedings of the 18th World Wide Web Conference (WWW2009), Madrid, Spain, April 2009. 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>
                <a:latin typeface="Gill Sans MT" pitchFamily="34" charset="0"/>
              </a:rPr>
              <a:t>Huajun Chen, Bin Lu,  Yuan Ni, Guotong Xie, Chunying Zhou, Zhaohui Wu. </a:t>
            </a:r>
            <a:r>
              <a:rPr lang="en-US" altLang="zh-CN" b="1" i="1">
                <a:latin typeface="Gill Sans MT" pitchFamily="34" charset="0"/>
              </a:rPr>
              <a:t>Mashup by Surfing a Web of Data APIs</a:t>
            </a:r>
            <a:r>
              <a:rPr lang="en-US" altLang="zh-CN">
                <a:latin typeface="Gill Sans MT" pitchFamily="34" charset="0"/>
              </a:rPr>
              <a:t>.  (VLDB 2009)</a:t>
            </a: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endParaRPr lang="en-US" altLang="zh-CN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4"/>
          <p:cNvGrpSpPr/>
          <p:nvPr/>
        </p:nvGrpSpPr>
        <p:grpSpPr>
          <a:xfrm>
            <a:off x="1000100" y="500042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/>
                <a:t>Ongoing  Work</a:t>
              </a:r>
              <a:endParaRPr lang="zh-CN" altLang="en-US" dirty="0"/>
            </a:p>
          </p:txBody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endParaRPr lang="zh-CN" sz="1900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4" name="圆角矩形 1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24</a:t>
                </a:r>
                <a:endParaRPr lang="zh-CN" sz="1500" dirty="0"/>
              </a:p>
            </p:txBody>
          </p:sp>
        </p:grpSp>
      </p:grpSp>
      <p:sp>
        <p:nvSpPr>
          <p:cNvPr id="31748" name="Content Placeholder 2"/>
          <p:cNvSpPr txBox="1">
            <a:spLocks/>
          </p:cNvSpPr>
          <p:nvPr/>
        </p:nvSpPr>
        <p:spPr bwMode="auto">
          <a:xfrm>
            <a:off x="1143000" y="785813"/>
            <a:ext cx="8001000" cy="478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altLang="zh-CN">
              <a:latin typeface="Gill Sans MT" pitchFamily="34" charset="0"/>
            </a:endParaRP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1. sMash V3.0 :</a:t>
            </a:r>
          </a:p>
          <a:p>
            <a:pPr marL="822325" lvl="1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 a semantic search engine based on data API network to help people find more useful information,  such as </a:t>
            </a:r>
          </a:p>
          <a:p>
            <a:pPr marL="1279525" lvl="2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/>
              <a:t>Find a restaurant near Zhejiang University  -- googlewebsearch </a:t>
            </a:r>
            <a:r>
              <a:rPr lang="en-US" altLang="zh-CN">
                <a:sym typeface="Wingdings" pitchFamily="2" charset="2"/>
              </a:rPr>
              <a:t> googlemap;</a:t>
            </a:r>
          </a:p>
          <a:p>
            <a:pPr marL="1279525" lvl="2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/>
              <a:t>Locate indian food in NewYork– yahoo.com </a:t>
            </a:r>
            <a:r>
              <a:rPr lang="en-US" altLang="zh-CN">
                <a:sym typeface="Wingdings" pitchFamily="2" charset="2"/>
              </a:rPr>
              <a:t> local.yahoo.com</a:t>
            </a:r>
          </a:p>
          <a:p>
            <a:pPr marL="1279525" lvl="2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>
                <a:sym typeface="Wingdings" pitchFamily="2" charset="2"/>
              </a:rPr>
              <a:t>Google and Yahoo news – news.google.com Union news.search.yahoo.com </a:t>
            </a:r>
            <a:endParaRPr lang="en-US" altLang="zh-CN" b="1" i="1">
              <a:latin typeface="Gill Sans MT" pitchFamily="34" charset="0"/>
              <a:ea typeface="华文中宋" pitchFamily="2" charset="-122"/>
            </a:endParaRPr>
          </a:p>
          <a:p>
            <a:pPr marL="1279525" lvl="2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endParaRPr lang="en-US" altLang="zh-CN" sz="2400" b="1" i="1">
              <a:latin typeface="Gill Sans MT" pitchFamily="34" charset="0"/>
              <a:ea typeface="华文中宋" pitchFamily="2" charset="-122"/>
            </a:endParaRPr>
          </a:p>
          <a:p>
            <a:pPr marL="365125" indent="-282575">
              <a:spcBef>
                <a:spcPts val="60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altLang="zh-CN" sz="2400" b="1" i="1">
                <a:latin typeface="Gill Sans MT" pitchFamily="34" charset="0"/>
                <a:ea typeface="华文中宋" pitchFamily="2" charset="-122"/>
              </a:rPr>
              <a:t>2. A paper for SIGMOD 2010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/>
        </p:nvGraphicFramePr>
        <p:xfrm>
          <a:off x="1142976" y="2643182"/>
          <a:ext cx="6715172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图示 4"/>
          <p:cNvGraphicFramePr/>
          <p:nvPr/>
        </p:nvGraphicFramePr>
        <p:xfrm>
          <a:off x="1785918" y="1571612"/>
          <a:ext cx="6429420" cy="33575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/>
        </p:nvGraphicFramePr>
        <p:xfrm>
          <a:off x="1142976" y="2643182"/>
          <a:ext cx="6715172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2132" y="2857496"/>
            <a:ext cx="3038475" cy="7048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graphicFrame>
        <p:nvGraphicFramePr>
          <p:cNvPr id="8" name="图示 7"/>
          <p:cNvGraphicFramePr/>
          <p:nvPr/>
        </p:nvGraphicFramePr>
        <p:xfrm>
          <a:off x="642910" y="1714488"/>
          <a:ext cx="4643470" cy="26432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组合 4"/>
          <p:cNvGrpSpPr/>
          <p:nvPr/>
        </p:nvGrpSpPr>
        <p:grpSpPr>
          <a:xfrm>
            <a:off x="1071538" y="428604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altLang="zh-CN" sz="1900" b="1" dirty="0"/>
                <a:t>Definition</a:t>
              </a:r>
              <a:endParaRPr lang="zh-CN" sz="1900" b="1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24" name="圆角矩形 23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5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4</a:t>
                </a:r>
                <a:endParaRPr lang="zh-CN" sz="1500" dirty="0"/>
              </a:p>
            </p:txBody>
          </p:sp>
        </p:grpSp>
      </p:grpSp>
      <p:graphicFrame>
        <p:nvGraphicFramePr>
          <p:cNvPr id="13" name="图示 12"/>
          <p:cNvGraphicFramePr/>
          <p:nvPr/>
        </p:nvGraphicFramePr>
        <p:xfrm>
          <a:off x="1500166" y="142873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Graphic spid="13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图示 8"/>
          <p:cNvGraphicFramePr/>
          <p:nvPr/>
        </p:nvGraphicFramePr>
        <p:xfrm>
          <a:off x="142844" y="1857364"/>
          <a:ext cx="4786346" cy="36009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组合 3"/>
          <p:cNvGrpSpPr/>
          <p:nvPr/>
        </p:nvGrpSpPr>
        <p:grpSpPr>
          <a:xfrm>
            <a:off x="928662" y="428604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7" name="圆角矩形 6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altLang="zh-CN" sz="1900" b="1" dirty="0" err="1"/>
                <a:t>Mashup</a:t>
              </a:r>
              <a:r>
                <a:rPr lang="zh-CN" altLang="en-US" sz="1900" b="1" dirty="0"/>
                <a:t> </a:t>
              </a:r>
              <a:r>
                <a:rPr lang="en-US" altLang="zh-CN" sz="1900" b="1" dirty="0"/>
                <a:t>Applications</a:t>
              </a:r>
              <a:endParaRPr lang="zh-CN" sz="1900" b="1" dirty="0"/>
            </a:p>
          </p:txBody>
        </p:sp>
      </p:grp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29256" y="2428868"/>
            <a:ext cx="2857500" cy="238125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29256" y="2428868"/>
            <a:ext cx="2857520" cy="238126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429256" y="2428868"/>
            <a:ext cx="2857500" cy="238125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429256" y="2428868"/>
            <a:ext cx="2857500" cy="238125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26" name="圆角矩形 25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7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5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75" y="-674688"/>
            <a:ext cx="6219825" cy="825817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6" name="图示 5"/>
          <p:cNvGraphicFramePr/>
          <p:nvPr/>
        </p:nvGraphicFramePr>
        <p:xfrm>
          <a:off x="332886" y="857232"/>
          <a:ext cx="1167280" cy="400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976552" y="2047865"/>
            <a:ext cx="3095624" cy="160972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grpSp>
        <p:nvGrpSpPr>
          <p:cNvPr id="2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3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3" name="圆角矩形 12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4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7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/>
        </p:nvGraphicFramePr>
        <p:xfrm>
          <a:off x="1142976" y="2643182"/>
          <a:ext cx="6715172" cy="1000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8358214" y="6357958"/>
          <a:ext cx="447692" cy="36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pipes2.bmp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25" y="1500188"/>
            <a:ext cx="7135813" cy="43576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2" name="组合 4"/>
          <p:cNvGrpSpPr/>
          <p:nvPr/>
        </p:nvGrpSpPr>
        <p:grpSpPr>
          <a:xfrm>
            <a:off x="928662" y="642918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6" name="圆角矩形 5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sz="2000" dirty="0"/>
                <a:t>Yahoo! Pipes</a:t>
              </a:r>
              <a:endParaRPr lang="zh-CN" sz="1900" b="1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5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3" name="圆角矩形 12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5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9</a:t>
                </a:r>
                <a:endParaRPr lang="zh-CN" sz="15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"/>
          <p:cNvGrpSpPr/>
          <p:nvPr/>
        </p:nvGrpSpPr>
        <p:grpSpPr>
          <a:xfrm>
            <a:off x="928662" y="642918"/>
            <a:ext cx="7215238" cy="455715"/>
            <a:chOff x="0" y="0"/>
            <a:chExt cx="7215238" cy="455715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7" name="圆角矩形 6"/>
            <p:cNvSpPr/>
            <p:nvPr/>
          </p:nvSpPr>
          <p:spPr>
            <a:xfrm>
              <a:off x="0" y="0"/>
              <a:ext cx="7215238" cy="455715"/>
            </a:xfrm>
            <a:prstGeom prst="roundRect">
              <a:avLst/>
            </a:prstGeom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圆角矩形 4"/>
            <p:cNvSpPr/>
            <p:nvPr/>
          </p:nvSpPr>
          <p:spPr>
            <a:xfrm>
              <a:off x="22246" y="22246"/>
              <a:ext cx="7170746" cy="41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2390" tIns="72390" rIns="72390" bIns="72390" spcCol="1270" anchor="ctr"/>
            <a:lstStyle/>
            <a:p>
              <a:pPr algn="ctr" defTabSz="844550" fontAlgn="auto">
                <a:lnSpc>
                  <a:spcPct val="90000"/>
                </a:lnSpc>
                <a:spcBef>
                  <a:spcPts val="0"/>
                </a:spcBef>
                <a:spcAft>
                  <a:spcPct val="35000"/>
                </a:spcAft>
                <a:defRPr/>
              </a:pPr>
              <a:r>
                <a:rPr lang="en-US" sz="2000" dirty="0"/>
                <a:t>Microsoft Popfly</a:t>
              </a:r>
              <a:endParaRPr lang="zh-CN" sz="1900" b="1" dirty="0"/>
            </a:p>
          </p:txBody>
        </p:sp>
      </p:grpSp>
      <p:grpSp>
        <p:nvGrpSpPr>
          <p:cNvPr id="3" name="Diagram group"/>
          <p:cNvGrpSpPr/>
          <p:nvPr/>
        </p:nvGrpSpPr>
        <p:grpSpPr>
          <a:xfrm>
            <a:off x="8358214" y="6357958"/>
            <a:ext cx="447692" cy="359774"/>
            <a:chOff x="0" y="2675"/>
            <a:chExt cx="447692" cy="359774"/>
          </a:xfrm>
          <a:scene3d>
            <a:camera prst="perspectiveRelaxedModerately" zoom="92000"/>
            <a:lightRig rig="balanced" dir="t">
              <a:rot lat="0" lon="0" rev="12700000"/>
            </a:lightRig>
          </a:scene3d>
        </p:grpSpPr>
        <p:grpSp>
          <p:nvGrpSpPr>
            <p:cNvPr id="4" name="组合 22"/>
            <p:cNvGrpSpPr/>
            <p:nvPr/>
          </p:nvGrpSpPr>
          <p:grpSpPr>
            <a:xfrm>
              <a:off x="0" y="2675"/>
              <a:ext cx="447692" cy="359774"/>
              <a:chOff x="0" y="2675"/>
              <a:chExt cx="447692" cy="359774"/>
            </a:xfrm>
          </p:grpSpPr>
          <p:sp>
            <p:nvSpPr>
              <p:cNvPr id="15" name="圆角矩形 14"/>
              <p:cNvSpPr/>
              <p:nvPr/>
            </p:nvSpPr>
            <p:spPr>
              <a:xfrm>
                <a:off x="0" y="2675"/>
                <a:ext cx="447692" cy="359774"/>
              </a:xfrm>
              <a:prstGeom prst="roundRect">
                <a:avLst/>
              </a:prstGeom>
              <a:sp3d prstMaterial="plastic">
                <a:bevelT w="50800" h="50800"/>
                <a:bevelB w="50800" h="508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2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圆角矩形 4"/>
              <p:cNvSpPr/>
              <p:nvPr/>
            </p:nvSpPr>
            <p:spPr>
              <a:xfrm>
                <a:off x="17563" y="20238"/>
                <a:ext cx="412566" cy="324648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lIns="57150" tIns="57150" rIns="57150" bIns="57150" spcCol="1270" anchor="ctr"/>
              <a:lstStyle/>
              <a:p>
                <a:pPr algn="ctr" defTabSz="666750" fontAlgn="auto">
                  <a:lnSpc>
                    <a:spcPct val="90000"/>
                  </a:lnSpc>
                  <a:spcBef>
                    <a:spcPts val="0"/>
                  </a:spcBef>
                  <a:spcAft>
                    <a:spcPct val="35000"/>
                  </a:spcAft>
                  <a:defRPr/>
                </a:pPr>
                <a:r>
                  <a:rPr lang="en-US" altLang="zh-CN" sz="1500" dirty="0"/>
                  <a:t>10</a:t>
                </a:r>
                <a:endParaRPr lang="zh-CN" sz="1500" dirty="0"/>
              </a:p>
            </p:txBody>
          </p:sp>
        </p:grp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571625"/>
            <a:ext cx="7286625" cy="411956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567</TotalTime>
  <Words>710</Words>
  <Application>Microsoft Office PowerPoint</Application>
  <PresentationFormat>全屏显示(4:3)</PresentationFormat>
  <Paragraphs>124</Paragraphs>
  <Slides>2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6" baseType="lpstr">
      <vt:lpstr>Arial</vt:lpstr>
      <vt:lpstr>宋体</vt:lpstr>
      <vt:lpstr>Gill Sans MT</vt:lpstr>
      <vt:lpstr>华文中宋</vt:lpstr>
      <vt:lpstr>Wingdings 2</vt:lpstr>
      <vt:lpstr>Verdana</vt:lpstr>
      <vt:lpstr>Calibri</vt:lpstr>
      <vt:lpstr>Wingdings</vt:lpstr>
      <vt:lpstr>夏至</vt:lpstr>
      <vt:lpstr>Visio</vt:lpstr>
      <vt:lpstr>sMash: 基于语义的Mashup系统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sh: 基于语义的Mashup系统</dc:title>
  <dc:creator>AaronPhang</dc:creator>
  <cp:lastModifiedBy>AaronPhang</cp:lastModifiedBy>
  <cp:revision>77</cp:revision>
  <dcterms:modified xsi:type="dcterms:W3CDTF">2010-04-10T12:58:43Z</dcterms:modified>
</cp:coreProperties>
</file>